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723D0" w:rsidRDefault="006723D0" w:rsidP="006723D0">
      <w:pPr>
        <w:pBdr>
          <w:bottom w:val="single" w:sz="24" w:space="4" w:color="auto"/>
        </w:pBdr>
        <w:overflowPunct w:val="0"/>
        <w:autoSpaceDE w:val="0"/>
        <w:autoSpaceDN w:val="0"/>
        <w:adjustRightInd w:val="0"/>
        <w:spacing w:beforeLines="50" w:before="156" w:afterLines="50" w:after="156"/>
        <w:textAlignment w:val="baseline"/>
        <w:rPr>
          <w:b/>
          <w:color w:val="FF0000"/>
          <w:sz w:val="32"/>
        </w:rPr>
      </w:pPr>
      <w:r>
        <w:rPr>
          <w:rFonts w:hint="eastAsia"/>
          <w:b/>
          <w:color w:val="FF0000"/>
          <w:sz w:val="32"/>
        </w:rPr>
        <w:t>内部文档</w:t>
      </w:r>
    </w:p>
    <w:p w:rsidR="00EB1FD0" w:rsidRPr="006723D0" w:rsidRDefault="00EB1FD0" w:rsidP="009E5E8A">
      <w:pPr>
        <w:rPr>
          <w:rFonts w:asciiTheme="majorEastAsia" w:eastAsiaTheme="majorEastAsia" w:hAnsiTheme="majorEastAsia"/>
          <w:b/>
          <w:sz w:val="52"/>
          <w:szCs w:val="52"/>
        </w:rPr>
      </w:pPr>
    </w:p>
    <w:p w:rsidR="002061EC" w:rsidRDefault="00DE74E0" w:rsidP="00DE74E0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  <w:r>
        <w:rPr>
          <w:rFonts w:asciiTheme="majorEastAsia" w:eastAsiaTheme="majorEastAsia" w:hAnsiTheme="majorEastAsia" w:hint="eastAsia"/>
          <w:b/>
          <w:sz w:val="52"/>
          <w:szCs w:val="52"/>
        </w:rPr>
        <w:t>应用开发平台</w:t>
      </w:r>
    </w:p>
    <w:p w:rsidR="00DE74E0" w:rsidRDefault="00DE74E0" w:rsidP="00DE74E0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  <w:r>
        <w:rPr>
          <w:rFonts w:asciiTheme="majorEastAsia" w:eastAsiaTheme="majorEastAsia" w:hAnsiTheme="majorEastAsia"/>
          <w:b/>
          <w:sz w:val="52"/>
          <w:szCs w:val="52"/>
        </w:rPr>
        <w:t>需求文档</w:t>
      </w:r>
    </w:p>
    <w:p w:rsidR="009830E4" w:rsidRDefault="009830E4" w:rsidP="00090C88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</w:p>
    <w:p w:rsidR="009830E4" w:rsidRDefault="009830E4" w:rsidP="006E2524">
      <w:pPr>
        <w:jc w:val="center"/>
      </w:pPr>
    </w:p>
    <w:p w:rsidR="009830E4" w:rsidRDefault="009830E4" w:rsidP="00090C88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</w:p>
    <w:p w:rsidR="001C4F45" w:rsidRDefault="001C4F45" w:rsidP="00090C88">
      <w:pPr>
        <w:jc w:val="center"/>
        <w:rPr>
          <w:rFonts w:asciiTheme="majorEastAsia" w:eastAsiaTheme="majorEastAsia" w:hAnsiTheme="majorEastAsia"/>
          <w:b/>
          <w:sz w:val="52"/>
          <w:szCs w:val="52"/>
        </w:rPr>
      </w:pPr>
    </w:p>
    <w:p w:rsidR="009830E4" w:rsidRDefault="009830E4" w:rsidP="009830E4">
      <w:pPr>
        <w:rPr>
          <w:rFonts w:ascii="微软雅黑" w:eastAsia="微软雅黑" w:hAnsi="微软雅黑"/>
          <w:sz w:val="32"/>
        </w:rPr>
      </w:pPr>
      <w:r>
        <w:rPr>
          <w:rFonts w:ascii="微软雅黑" w:eastAsia="微软雅黑" w:hAnsi="微软雅黑" w:hint="eastAsia"/>
          <w:sz w:val="32"/>
        </w:rPr>
        <w:t>File Info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9830E4" w:rsidTr="000B52FD">
        <w:tc>
          <w:tcPr>
            <w:tcW w:w="4261" w:type="dxa"/>
          </w:tcPr>
          <w:p w:rsidR="009830E4" w:rsidRDefault="009830E4" w:rsidP="000B52FD">
            <w:pPr>
              <w:jc w:val="left"/>
              <w:rPr>
                <w:rFonts w:ascii="微软雅黑" w:eastAsia="微软雅黑" w:hAnsi="微软雅黑"/>
                <w:color w:val="365F9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365F91"/>
                <w:sz w:val="24"/>
                <w:szCs w:val="24"/>
              </w:rPr>
              <w:t>文档编写</w:t>
            </w:r>
          </w:p>
        </w:tc>
        <w:tc>
          <w:tcPr>
            <w:tcW w:w="4261" w:type="dxa"/>
          </w:tcPr>
          <w:p w:rsidR="009830E4" w:rsidRDefault="009830E4" w:rsidP="006C6615">
            <w:pPr>
              <w:rPr>
                <w:rFonts w:ascii="微软雅黑" w:eastAsia="微软雅黑" w:hAnsi="微软雅黑"/>
                <w:color w:val="365F9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365F91"/>
                <w:sz w:val="24"/>
                <w:szCs w:val="24"/>
              </w:rPr>
              <w:t>夏小平</w:t>
            </w:r>
            <w:r w:rsidR="0028642A">
              <w:rPr>
                <w:rFonts w:ascii="微软雅黑" w:eastAsia="微软雅黑" w:hAnsi="微软雅黑" w:hint="eastAsia"/>
                <w:color w:val="365F91"/>
                <w:sz w:val="24"/>
                <w:szCs w:val="24"/>
              </w:rPr>
              <w:t>(</w:t>
            </w:r>
            <w:r w:rsidR="006C6615">
              <w:rPr>
                <w:rStyle w:val="a5"/>
                <w:rFonts w:ascii="微软雅黑" w:eastAsia="微软雅黑" w:hAnsi="微软雅黑"/>
                <w:sz w:val="24"/>
                <w:szCs w:val="24"/>
              </w:rPr>
              <w:t>youchuangapp@sina.com</w:t>
            </w:r>
            <w:r w:rsidR="0028642A">
              <w:rPr>
                <w:rFonts w:ascii="微软雅黑" w:eastAsia="微软雅黑" w:hAnsi="微软雅黑" w:hint="eastAsia"/>
                <w:color w:val="365F91"/>
                <w:sz w:val="24"/>
                <w:szCs w:val="24"/>
              </w:rPr>
              <w:t>)</w:t>
            </w:r>
          </w:p>
        </w:tc>
      </w:tr>
      <w:tr w:rsidR="009830E4" w:rsidTr="000B52FD">
        <w:tc>
          <w:tcPr>
            <w:tcW w:w="4261" w:type="dxa"/>
            <w:shd w:val="clear" w:color="auto" w:fill="D3DFEE"/>
          </w:tcPr>
          <w:p w:rsidR="009830E4" w:rsidRDefault="009830E4" w:rsidP="000B52FD">
            <w:pPr>
              <w:jc w:val="left"/>
              <w:rPr>
                <w:rFonts w:ascii="微软雅黑" w:eastAsia="微软雅黑" w:hAnsi="微软雅黑"/>
                <w:color w:val="365F9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365F91"/>
                <w:sz w:val="24"/>
                <w:szCs w:val="24"/>
              </w:rPr>
              <w:t>编写日期</w:t>
            </w:r>
          </w:p>
        </w:tc>
        <w:tc>
          <w:tcPr>
            <w:tcW w:w="4261" w:type="dxa"/>
            <w:shd w:val="clear" w:color="auto" w:fill="D3DFEE"/>
          </w:tcPr>
          <w:p w:rsidR="009830E4" w:rsidRDefault="009830E4" w:rsidP="006C4A24">
            <w:pPr>
              <w:rPr>
                <w:rFonts w:ascii="微软雅黑" w:eastAsia="微软雅黑" w:hAnsi="微软雅黑"/>
                <w:color w:val="365F9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365F91"/>
                <w:sz w:val="24"/>
                <w:szCs w:val="24"/>
              </w:rPr>
              <w:t>201</w:t>
            </w:r>
            <w:r w:rsidR="006C4A24">
              <w:rPr>
                <w:rFonts w:ascii="微软雅黑" w:eastAsia="微软雅黑" w:hAnsi="微软雅黑"/>
                <w:color w:val="365F91"/>
                <w:sz w:val="24"/>
                <w:szCs w:val="24"/>
              </w:rPr>
              <w:t>6</w:t>
            </w:r>
            <w:r>
              <w:rPr>
                <w:rFonts w:ascii="微软雅黑" w:eastAsia="微软雅黑" w:hAnsi="微软雅黑" w:hint="eastAsia"/>
                <w:color w:val="365F91"/>
                <w:sz w:val="24"/>
                <w:szCs w:val="24"/>
              </w:rPr>
              <w:t>-</w:t>
            </w:r>
            <w:r w:rsidR="003A254B">
              <w:rPr>
                <w:rFonts w:ascii="微软雅黑" w:eastAsia="微软雅黑" w:hAnsi="微软雅黑"/>
                <w:color w:val="365F91"/>
                <w:sz w:val="24"/>
                <w:szCs w:val="24"/>
              </w:rPr>
              <w:t>08-15</w:t>
            </w:r>
          </w:p>
        </w:tc>
      </w:tr>
      <w:tr w:rsidR="009830E4" w:rsidTr="000B52FD">
        <w:tc>
          <w:tcPr>
            <w:tcW w:w="4261" w:type="dxa"/>
          </w:tcPr>
          <w:p w:rsidR="009830E4" w:rsidRDefault="009830E4" w:rsidP="000B52FD">
            <w:pPr>
              <w:jc w:val="left"/>
              <w:rPr>
                <w:rFonts w:ascii="微软雅黑" w:eastAsia="微软雅黑" w:hAnsi="微软雅黑"/>
                <w:color w:val="365F9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365F91"/>
                <w:sz w:val="24"/>
                <w:szCs w:val="24"/>
              </w:rPr>
              <w:t>修改日期</w:t>
            </w:r>
          </w:p>
        </w:tc>
        <w:tc>
          <w:tcPr>
            <w:tcW w:w="4261" w:type="dxa"/>
          </w:tcPr>
          <w:p w:rsidR="009830E4" w:rsidRDefault="009830E4" w:rsidP="00E56EFD">
            <w:pPr>
              <w:rPr>
                <w:rFonts w:ascii="微软雅黑" w:eastAsia="微软雅黑" w:hAnsi="微软雅黑"/>
                <w:color w:val="365F91"/>
                <w:sz w:val="24"/>
                <w:szCs w:val="24"/>
              </w:rPr>
            </w:pPr>
          </w:p>
        </w:tc>
      </w:tr>
    </w:tbl>
    <w:p w:rsidR="001C7F03" w:rsidRDefault="001C7F03" w:rsidP="00B173D5">
      <w:pPr>
        <w:jc w:val="left"/>
        <w:rPr>
          <w:rFonts w:asciiTheme="majorEastAsia" w:eastAsiaTheme="majorEastAsia" w:hAnsiTheme="majorEastAsia"/>
          <w:sz w:val="22"/>
        </w:rPr>
      </w:pPr>
    </w:p>
    <w:p w:rsidR="00896DD7" w:rsidRDefault="00896DD7" w:rsidP="00896DD7">
      <w:pPr>
        <w:rPr>
          <w:rFonts w:ascii="微软雅黑" w:eastAsia="微软雅黑" w:hAnsi="微软雅黑"/>
          <w:sz w:val="32"/>
        </w:rPr>
      </w:pPr>
      <w:r>
        <w:rPr>
          <w:rFonts w:ascii="微软雅黑" w:eastAsia="微软雅黑" w:hAnsi="微软雅黑" w:hint="eastAsia"/>
          <w:sz w:val="32"/>
        </w:rPr>
        <w:t>Version Info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131"/>
        <w:gridCol w:w="2131"/>
      </w:tblGrid>
      <w:tr w:rsidR="00896DD7" w:rsidTr="000B52FD">
        <w:tc>
          <w:tcPr>
            <w:tcW w:w="2130" w:type="dxa"/>
            <w:shd w:val="clear" w:color="auto" w:fill="C6D9F1"/>
          </w:tcPr>
          <w:p w:rsidR="00896DD7" w:rsidRDefault="00896DD7" w:rsidP="000B52FD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版本号</w:t>
            </w:r>
          </w:p>
        </w:tc>
        <w:tc>
          <w:tcPr>
            <w:tcW w:w="2130" w:type="dxa"/>
            <w:shd w:val="clear" w:color="auto" w:fill="C6D9F1"/>
          </w:tcPr>
          <w:p w:rsidR="00896DD7" w:rsidRDefault="00896DD7" w:rsidP="000B52FD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日期</w:t>
            </w:r>
          </w:p>
        </w:tc>
        <w:tc>
          <w:tcPr>
            <w:tcW w:w="2131" w:type="dxa"/>
            <w:shd w:val="clear" w:color="auto" w:fill="C6D9F1"/>
          </w:tcPr>
          <w:p w:rsidR="00896DD7" w:rsidRDefault="00896DD7" w:rsidP="000B52FD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作者</w:t>
            </w:r>
          </w:p>
        </w:tc>
        <w:tc>
          <w:tcPr>
            <w:tcW w:w="2131" w:type="dxa"/>
            <w:shd w:val="clear" w:color="auto" w:fill="C6D9F1"/>
          </w:tcPr>
          <w:p w:rsidR="00896DD7" w:rsidRDefault="00896DD7" w:rsidP="000B52FD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修改内容</w:t>
            </w:r>
          </w:p>
        </w:tc>
      </w:tr>
      <w:tr w:rsidR="00896DD7" w:rsidTr="000B52FD">
        <w:tc>
          <w:tcPr>
            <w:tcW w:w="2130" w:type="dxa"/>
          </w:tcPr>
          <w:p w:rsidR="00896DD7" w:rsidRDefault="00896DD7" w:rsidP="000B52FD">
            <w:pPr>
              <w:rPr>
                <w:rFonts w:ascii="微软雅黑" w:eastAsia="微软雅黑" w:hAnsi="微软雅黑"/>
                <w:b/>
                <w:bCs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21"/>
              </w:rPr>
              <w:t>1.0</w:t>
            </w:r>
          </w:p>
        </w:tc>
        <w:tc>
          <w:tcPr>
            <w:tcW w:w="2130" w:type="dxa"/>
          </w:tcPr>
          <w:p w:rsidR="00896DD7" w:rsidRDefault="006C4A24" w:rsidP="00324DA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color w:val="365F91"/>
                <w:sz w:val="24"/>
                <w:szCs w:val="24"/>
              </w:rPr>
              <w:t>201</w:t>
            </w:r>
            <w:r>
              <w:rPr>
                <w:rFonts w:ascii="微软雅黑" w:eastAsia="微软雅黑" w:hAnsi="微软雅黑"/>
                <w:color w:val="365F91"/>
                <w:sz w:val="24"/>
                <w:szCs w:val="24"/>
              </w:rPr>
              <w:t>6</w:t>
            </w:r>
            <w:r>
              <w:rPr>
                <w:rFonts w:ascii="微软雅黑" w:eastAsia="微软雅黑" w:hAnsi="微软雅黑" w:hint="eastAsia"/>
                <w:color w:val="365F91"/>
                <w:sz w:val="24"/>
                <w:szCs w:val="24"/>
              </w:rPr>
              <w:t>-</w:t>
            </w:r>
            <w:r>
              <w:rPr>
                <w:rFonts w:ascii="微软雅黑" w:eastAsia="微软雅黑" w:hAnsi="微软雅黑"/>
                <w:color w:val="365F91"/>
                <w:sz w:val="24"/>
                <w:szCs w:val="24"/>
              </w:rPr>
              <w:t>0</w:t>
            </w:r>
            <w:r w:rsidR="00324DAF">
              <w:rPr>
                <w:rFonts w:ascii="微软雅黑" w:eastAsia="微软雅黑" w:hAnsi="微软雅黑"/>
                <w:color w:val="365F91"/>
                <w:sz w:val="24"/>
                <w:szCs w:val="24"/>
              </w:rPr>
              <w:t>8</w:t>
            </w:r>
            <w:r>
              <w:rPr>
                <w:rFonts w:ascii="微软雅黑" w:eastAsia="微软雅黑" w:hAnsi="微软雅黑"/>
                <w:color w:val="365F91"/>
                <w:sz w:val="24"/>
                <w:szCs w:val="24"/>
              </w:rPr>
              <w:t>-</w:t>
            </w:r>
            <w:r w:rsidR="00324DAF">
              <w:rPr>
                <w:rFonts w:ascii="微软雅黑" w:eastAsia="微软雅黑" w:hAnsi="微软雅黑"/>
                <w:color w:val="365F91"/>
                <w:sz w:val="24"/>
                <w:szCs w:val="24"/>
              </w:rPr>
              <w:t>15</w:t>
            </w:r>
          </w:p>
        </w:tc>
        <w:tc>
          <w:tcPr>
            <w:tcW w:w="2131" w:type="dxa"/>
          </w:tcPr>
          <w:p w:rsidR="00896DD7" w:rsidRDefault="00896DD7" w:rsidP="000B52F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夏小平</w:t>
            </w:r>
          </w:p>
        </w:tc>
        <w:tc>
          <w:tcPr>
            <w:tcW w:w="2131" w:type="dxa"/>
          </w:tcPr>
          <w:p w:rsidR="00896DD7" w:rsidRDefault="00896DD7" w:rsidP="000B52F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初版</w:t>
            </w:r>
          </w:p>
        </w:tc>
      </w:tr>
      <w:tr w:rsidR="00896DD7" w:rsidTr="000B52FD">
        <w:tc>
          <w:tcPr>
            <w:tcW w:w="2130" w:type="dxa"/>
          </w:tcPr>
          <w:p w:rsidR="00896DD7" w:rsidRDefault="00896DD7" w:rsidP="000B52FD">
            <w:pPr>
              <w:rPr>
                <w:rFonts w:ascii="微软雅黑" w:eastAsia="微软雅黑" w:hAnsi="微软雅黑"/>
                <w:b/>
                <w:bCs/>
                <w:szCs w:val="21"/>
              </w:rPr>
            </w:pPr>
          </w:p>
        </w:tc>
        <w:tc>
          <w:tcPr>
            <w:tcW w:w="2130" w:type="dxa"/>
          </w:tcPr>
          <w:p w:rsidR="00896DD7" w:rsidRDefault="00896DD7" w:rsidP="009C27C9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131" w:type="dxa"/>
          </w:tcPr>
          <w:p w:rsidR="00896DD7" w:rsidRDefault="00896DD7" w:rsidP="00784F74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131" w:type="dxa"/>
          </w:tcPr>
          <w:p w:rsidR="00896DD7" w:rsidRDefault="00896DD7" w:rsidP="000B52FD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0B1581" w:rsidTr="000B52FD">
        <w:tc>
          <w:tcPr>
            <w:tcW w:w="2130" w:type="dxa"/>
          </w:tcPr>
          <w:p w:rsidR="000B1581" w:rsidRDefault="000B1581" w:rsidP="000B52FD">
            <w:pPr>
              <w:rPr>
                <w:rFonts w:ascii="微软雅黑" w:eastAsia="微软雅黑" w:hAnsi="微软雅黑"/>
                <w:b/>
                <w:bCs/>
                <w:szCs w:val="21"/>
              </w:rPr>
            </w:pPr>
          </w:p>
        </w:tc>
        <w:tc>
          <w:tcPr>
            <w:tcW w:w="2130" w:type="dxa"/>
          </w:tcPr>
          <w:p w:rsidR="000B1581" w:rsidRDefault="000B1581" w:rsidP="000B52FD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131" w:type="dxa"/>
          </w:tcPr>
          <w:p w:rsidR="000B1581" w:rsidRDefault="000B1581" w:rsidP="000B52FD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131" w:type="dxa"/>
          </w:tcPr>
          <w:p w:rsidR="000B1581" w:rsidRDefault="000B1581" w:rsidP="000B52FD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044CFA" w:rsidTr="000B52FD">
        <w:tc>
          <w:tcPr>
            <w:tcW w:w="2130" w:type="dxa"/>
          </w:tcPr>
          <w:p w:rsidR="00044CFA" w:rsidRDefault="00044CFA" w:rsidP="000B52FD">
            <w:pPr>
              <w:rPr>
                <w:rFonts w:ascii="微软雅黑" w:eastAsia="微软雅黑" w:hAnsi="微软雅黑"/>
                <w:b/>
                <w:bCs/>
                <w:szCs w:val="21"/>
              </w:rPr>
            </w:pPr>
          </w:p>
        </w:tc>
        <w:tc>
          <w:tcPr>
            <w:tcW w:w="2130" w:type="dxa"/>
          </w:tcPr>
          <w:p w:rsidR="00044CFA" w:rsidRDefault="00044CFA" w:rsidP="000B52FD">
            <w:pPr>
              <w:rPr>
                <w:rFonts w:ascii="微软雅黑" w:eastAsia="微软雅黑" w:hAnsi="微软雅黑"/>
                <w:color w:val="365F91"/>
                <w:sz w:val="24"/>
                <w:szCs w:val="24"/>
              </w:rPr>
            </w:pPr>
          </w:p>
        </w:tc>
        <w:tc>
          <w:tcPr>
            <w:tcW w:w="2131" w:type="dxa"/>
          </w:tcPr>
          <w:p w:rsidR="00044CFA" w:rsidRDefault="00044CFA" w:rsidP="000B52FD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131" w:type="dxa"/>
          </w:tcPr>
          <w:p w:rsidR="00044CFA" w:rsidRDefault="00044CFA" w:rsidP="000B52FD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044CFA" w:rsidTr="000B52FD">
        <w:tc>
          <w:tcPr>
            <w:tcW w:w="2130" w:type="dxa"/>
          </w:tcPr>
          <w:p w:rsidR="00044CFA" w:rsidRDefault="00044CFA" w:rsidP="000B52FD">
            <w:pPr>
              <w:rPr>
                <w:rFonts w:ascii="微软雅黑" w:eastAsia="微软雅黑" w:hAnsi="微软雅黑"/>
                <w:b/>
                <w:bCs/>
                <w:szCs w:val="21"/>
              </w:rPr>
            </w:pPr>
          </w:p>
        </w:tc>
        <w:tc>
          <w:tcPr>
            <w:tcW w:w="2130" w:type="dxa"/>
          </w:tcPr>
          <w:p w:rsidR="00044CFA" w:rsidRDefault="00044CFA" w:rsidP="000B52FD">
            <w:pPr>
              <w:rPr>
                <w:rFonts w:ascii="微软雅黑" w:eastAsia="微软雅黑" w:hAnsi="微软雅黑"/>
                <w:color w:val="365F91"/>
                <w:sz w:val="24"/>
                <w:szCs w:val="24"/>
              </w:rPr>
            </w:pPr>
          </w:p>
        </w:tc>
        <w:tc>
          <w:tcPr>
            <w:tcW w:w="2131" w:type="dxa"/>
          </w:tcPr>
          <w:p w:rsidR="00044CFA" w:rsidRDefault="00044CFA" w:rsidP="000B52FD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131" w:type="dxa"/>
          </w:tcPr>
          <w:p w:rsidR="00044CFA" w:rsidRDefault="00044CFA" w:rsidP="000B52FD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96DD7" w:rsidRDefault="00896DD7" w:rsidP="00B173D5">
      <w:pPr>
        <w:jc w:val="left"/>
        <w:rPr>
          <w:rFonts w:asciiTheme="majorEastAsia" w:eastAsiaTheme="majorEastAsia" w:hAnsiTheme="majorEastAsia"/>
          <w:sz w:val="22"/>
        </w:rPr>
      </w:pPr>
    </w:p>
    <w:p w:rsidR="00D2385E" w:rsidRDefault="00D2385E" w:rsidP="00D74B45">
      <w:pPr>
        <w:pStyle w:val="-1"/>
        <w:numPr>
          <w:ilvl w:val="0"/>
          <w:numId w:val="0"/>
        </w:numPr>
        <w:ind w:right="210"/>
        <w:outlineLvl w:val="9"/>
      </w:pPr>
    </w:p>
    <w:p w:rsidR="00266321" w:rsidRDefault="009153EC" w:rsidP="002D3961">
      <w:pPr>
        <w:pStyle w:val="-1"/>
      </w:pPr>
      <w:r>
        <w:rPr>
          <w:rFonts w:hint="eastAsia"/>
        </w:rPr>
        <w:t>前言</w:t>
      </w:r>
    </w:p>
    <w:p w:rsidR="001727AD" w:rsidRDefault="001727AD" w:rsidP="001A32CF"/>
    <w:p w:rsidR="001A32CF" w:rsidRDefault="009153EC" w:rsidP="001A32CF">
      <w:pPr>
        <w:pStyle w:val="-1"/>
      </w:pPr>
      <w:r>
        <w:t>概述</w:t>
      </w:r>
    </w:p>
    <w:p w:rsidR="001A32CF" w:rsidRDefault="001A32CF" w:rsidP="00CA09A4"/>
    <w:p w:rsidR="009153EC" w:rsidRDefault="00E02611" w:rsidP="009153EC">
      <w:pPr>
        <w:pStyle w:val="-1"/>
      </w:pPr>
      <w:r>
        <w:t>开发事宜</w:t>
      </w:r>
    </w:p>
    <w:p w:rsidR="00C93E0A" w:rsidRDefault="00C93E0A" w:rsidP="004A79DB">
      <w:pPr>
        <w:pStyle w:val="-2"/>
      </w:pPr>
      <w:r>
        <w:t>系统架构</w:t>
      </w:r>
    </w:p>
    <w:p w:rsidR="00DE6585" w:rsidRDefault="003A4AB2" w:rsidP="009136BC">
      <w:pPr>
        <w:jc w:val="center"/>
      </w:pPr>
      <w:r>
        <w:object w:dxaOrig="7965" w:dyaOrig="15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25pt;height:697.5pt" o:ole="">
            <v:imagedata r:id="rId8" o:title=""/>
          </v:shape>
          <o:OLEObject Type="Embed" ProgID="Visio.Drawing.15" ShapeID="_x0000_i1025" DrawAspect="Content" ObjectID="_1532852312" r:id="rId9"/>
        </w:object>
      </w:r>
    </w:p>
    <w:p w:rsidR="00EF2FB8" w:rsidRDefault="00DF5CB2" w:rsidP="004A79DB">
      <w:pPr>
        <w:pStyle w:val="-2"/>
      </w:pPr>
      <w:r>
        <w:rPr>
          <w:rFonts w:hint="eastAsia"/>
        </w:rPr>
        <w:lastRenderedPageBreak/>
        <w:t>开发环境</w:t>
      </w:r>
    </w:p>
    <w:p w:rsidR="00CC06A3" w:rsidRDefault="00CC06A3" w:rsidP="00A2065A"/>
    <w:tbl>
      <w:tblPr>
        <w:tblStyle w:val="a7"/>
        <w:tblW w:w="8500" w:type="dxa"/>
        <w:tblLook w:val="04A0" w:firstRow="1" w:lastRow="0" w:firstColumn="1" w:lastColumn="0" w:noHBand="0" w:noVBand="1"/>
      </w:tblPr>
      <w:tblGrid>
        <w:gridCol w:w="2765"/>
        <w:gridCol w:w="5735"/>
      </w:tblGrid>
      <w:tr w:rsidR="00CC06A3" w:rsidTr="0095491E">
        <w:trPr>
          <w:trHeight w:val="567"/>
        </w:trPr>
        <w:tc>
          <w:tcPr>
            <w:tcW w:w="2765" w:type="dxa"/>
            <w:vMerge w:val="restart"/>
            <w:vAlign w:val="center"/>
          </w:tcPr>
          <w:p w:rsidR="00CC06A3" w:rsidRDefault="00CC06A3" w:rsidP="0095491E">
            <w:r>
              <w:rPr>
                <w:rFonts w:hint="eastAsia"/>
              </w:rPr>
              <w:t>开发</w:t>
            </w:r>
            <w:r>
              <w:t>工具</w:t>
            </w:r>
          </w:p>
        </w:tc>
        <w:tc>
          <w:tcPr>
            <w:tcW w:w="5735" w:type="dxa"/>
            <w:vAlign w:val="center"/>
          </w:tcPr>
          <w:p w:rsidR="00CC06A3" w:rsidRDefault="00CC06A3" w:rsidP="0095491E">
            <w:r>
              <w:rPr>
                <w:rFonts w:hint="eastAsia"/>
              </w:rPr>
              <w:t>基于</w:t>
            </w:r>
            <w:r>
              <w:rPr>
                <w:rFonts w:hint="eastAsia"/>
              </w:rPr>
              <w:t>.Net Framework4.5</w:t>
            </w:r>
            <w:r>
              <w:rPr>
                <w:rFonts w:hint="eastAsia"/>
              </w:rPr>
              <w:t>平台</w:t>
            </w:r>
          </w:p>
        </w:tc>
      </w:tr>
      <w:tr w:rsidR="00CC06A3" w:rsidTr="0095491E">
        <w:trPr>
          <w:trHeight w:val="567"/>
        </w:trPr>
        <w:tc>
          <w:tcPr>
            <w:tcW w:w="2765" w:type="dxa"/>
            <w:vMerge/>
            <w:vAlign w:val="center"/>
          </w:tcPr>
          <w:p w:rsidR="00CC06A3" w:rsidRDefault="00CC06A3" w:rsidP="0095491E"/>
        </w:tc>
        <w:tc>
          <w:tcPr>
            <w:tcW w:w="5735" w:type="dxa"/>
            <w:vAlign w:val="center"/>
          </w:tcPr>
          <w:p w:rsidR="00CC06A3" w:rsidRDefault="00CC06A3" w:rsidP="0095491E">
            <w:r w:rsidRPr="009B7CD0">
              <w:t>Visual Studio 2013</w:t>
            </w:r>
            <w:r>
              <w:rPr>
                <w:rFonts w:hint="eastAsia"/>
              </w:rPr>
              <w:t>开发</w:t>
            </w:r>
            <w:r>
              <w:t>软件</w:t>
            </w:r>
          </w:p>
        </w:tc>
      </w:tr>
      <w:tr w:rsidR="00CC06A3" w:rsidTr="0095491E">
        <w:trPr>
          <w:trHeight w:val="567"/>
        </w:trPr>
        <w:tc>
          <w:tcPr>
            <w:tcW w:w="2765" w:type="dxa"/>
            <w:vMerge/>
            <w:vAlign w:val="center"/>
          </w:tcPr>
          <w:p w:rsidR="00CC06A3" w:rsidRDefault="00CC06A3" w:rsidP="0095491E"/>
        </w:tc>
        <w:tc>
          <w:tcPr>
            <w:tcW w:w="5735" w:type="dxa"/>
            <w:vAlign w:val="center"/>
          </w:tcPr>
          <w:p w:rsidR="00CC06A3" w:rsidRDefault="004D663B" w:rsidP="004D663B">
            <w:r>
              <w:t>SQL Server 2008 Management Studio 2008 R2</w:t>
            </w:r>
          </w:p>
        </w:tc>
      </w:tr>
      <w:tr w:rsidR="00540130" w:rsidTr="0095491E">
        <w:trPr>
          <w:trHeight w:val="567"/>
        </w:trPr>
        <w:tc>
          <w:tcPr>
            <w:tcW w:w="2765" w:type="dxa"/>
            <w:vMerge w:val="restart"/>
            <w:vAlign w:val="center"/>
          </w:tcPr>
          <w:p w:rsidR="00540130" w:rsidRDefault="00540130" w:rsidP="0095491E">
            <w:r>
              <w:rPr>
                <w:rFonts w:hint="eastAsia"/>
              </w:rPr>
              <w:t>服务工具</w:t>
            </w:r>
          </w:p>
        </w:tc>
        <w:tc>
          <w:tcPr>
            <w:tcW w:w="5735" w:type="dxa"/>
            <w:vAlign w:val="center"/>
          </w:tcPr>
          <w:p w:rsidR="00540130" w:rsidRPr="009B7CD0" w:rsidRDefault="00540130" w:rsidP="0095491E">
            <w:r>
              <w:t>SQL Server 2008 R2 x64</w:t>
            </w:r>
          </w:p>
        </w:tc>
      </w:tr>
      <w:tr w:rsidR="00540130" w:rsidTr="0095491E">
        <w:trPr>
          <w:trHeight w:val="567"/>
        </w:trPr>
        <w:tc>
          <w:tcPr>
            <w:tcW w:w="2765" w:type="dxa"/>
            <w:vMerge/>
            <w:vAlign w:val="center"/>
          </w:tcPr>
          <w:p w:rsidR="00540130" w:rsidRDefault="00540130" w:rsidP="0095491E"/>
        </w:tc>
        <w:tc>
          <w:tcPr>
            <w:tcW w:w="5735" w:type="dxa"/>
            <w:vAlign w:val="center"/>
          </w:tcPr>
          <w:p w:rsidR="00540130" w:rsidRDefault="00540130" w:rsidP="0095491E">
            <w:r>
              <w:rPr>
                <w:rFonts w:hint="eastAsia"/>
              </w:rPr>
              <w:t>IIS</w:t>
            </w:r>
            <w:r>
              <w:t>7.0</w:t>
            </w:r>
            <w:r>
              <w:t>以上</w:t>
            </w:r>
          </w:p>
        </w:tc>
      </w:tr>
      <w:tr w:rsidR="00540130" w:rsidTr="0095491E">
        <w:trPr>
          <w:trHeight w:val="567"/>
        </w:trPr>
        <w:tc>
          <w:tcPr>
            <w:tcW w:w="2765" w:type="dxa"/>
            <w:vMerge/>
            <w:vAlign w:val="center"/>
          </w:tcPr>
          <w:p w:rsidR="00540130" w:rsidRDefault="00540130" w:rsidP="0095491E"/>
        </w:tc>
        <w:tc>
          <w:tcPr>
            <w:tcW w:w="5735" w:type="dxa"/>
            <w:vAlign w:val="center"/>
          </w:tcPr>
          <w:p w:rsidR="00540130" w:rsidRDefault="00626D35" w:rsidP="0095491E">
            <w:proofErr w:type="spellStart"/>
            <w:r>
              <w:rPr>
                <w:rFonts w:hint="eastAsia"/>
              </w:rPr>
              <w:t>Redis</w:t>
            </w:r>
            <w:proofErr w:type="spellEnd"/>
            <w:r>
              <w:rPr>
                <w:rFonts w:hint="eastAsia"/>
              </w:rPr>
              <w:t xml:space="preserve"> </w:t>
            </w:r>
            <w:r w:rsidR="00030DF3" w:rsidRPr="00030DF3">
              <w:rPr>
                <w:rFonts w:hint="eastAsia"/>
              </w:rPr>
              <w:t>缓存服务器</w:t>
            </w:r>
          </w:p>
        </w:tc>
      </w:tr>
    </w:tbl>
    <w:p w:rsidR="008C42BA" w:rsidRDefault="008C42BA" w:rsidP="00CC06A3"/>
    <w:p w:rsidR="00785A8D" w:rsidRDefault="00C93E0A" w:rsidP="004A79DB">
      <w:pPr>
        <w:pStyle w:val="-2"/>
      </w:pPr>
      <w:r>
        <w:t>开发</w:t>
      </w:r>
      <w:r w:rsidR="008A1F27">
        <w:t>技术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697895" w:rsidTr="0054161D">
        <w:trPr>
          <w:trHeight w:val="624"/>
        </w:trPr>
        <w:tc>
          <w:tcPr>
            <w:tcW w:w="1980" w:type="dxa"/>
            <w:vAlign w:val="center"/>
          </w:tcPr>
          <w:p w:rsidR="00697895" w:rsidRPr="00A30ADC" w:rsidRDefault="00E37A0A" w:rsidP="000E47C8">
            <w:pPr>
              <w:rPr>
                <w:sz w:val="24"/>
                <w:szCs w:val="24"/>
              </w:rPr>
            </w:pPr>
            <w:r w:rsidRPr="00A30ADC">
              <w:rPr>
                <w:rFonts w:hint="eastAsia"/>
                <w:sz w:val="24"/>
                <w:szCs w:val="24"/>
              </w:rPr>
              <w:t>前端</w:t>
            </w:r>
          </w:p>
        </w:tc>
        <w:tc>
          <w:tcPr>
            <w:tcW w:w="6316" w:type="dxa"/>
            <w:vAlign w:val="center"/>
          </w:tcPr>
          <w:p w:rsidR="00697895" w:rsidRPr="00A30ADC" w:rsidRDefault="0054161D" w:rsidP="000E47C8">
            <w:pPr>
              <w:rPr>
                <w:sz w:val="24"/>
                <w:szCs w:val="24"/>
              </w:rPr>
            </w:pPr>
            <w:r w:rsidRPr="00A30ADC">
              <w:rPr>
                <w:rFonts w:hint="eastAsia"/>
                <w:sz w:val="24"/>
                <w:szCs w:val="24"/>
              </w:rPr>
              <w:t>We</w:t>
            </w:r>
            <w:r w:rsidRPr="00A30ADC">
              <w:rPr>
                <w:sz w:val="24"/>
                <w:szCs w:val="24"/>
              </w:rPr>
              <w:t>b2.0</w:t>
            </w:r>
            <w:r w:rsidRPr="00A30ADC">
              <w:rPr>
                <w:rFonts w:hint="eastAsia"/>
                <w:sz w:val="24"/>
                <w:szCs w:val="24"/>
              </w:rPr>
              <w:t>、</w:t>
            </w:r>
            <w:r w:rsidRPr="00A30ADC">
              <w:rPr>
                <w:sz w:val="24"/>
                <w:szCs w:val="24"/>
              </w:rPr>
              <w:t>Html5</w:t>
            </w:r>
            <w:r w:rsidRPr="00A30ADC">
              <w:rPr>
                <w:rFonts w:hint="eastAsia"/>
                <w:sz w:val="24"/>
                <w:szCs w:val="24"/>
              </w:rPr>
              <w:t>、</w:t>
            </w:r>
            <w:r w:rsidRPr="00A30ADC">
              <w:rPr>
                <w:rFonts w:hint="eastAsia"/>
                <w:sz w:val="24"/>
                <w:szCs w:val="24"/>
              </w:rPr>
              <w:t>JavaScript</w:t>
            </w:r>
            <w:r w:rsidRPr="00A30ADC">
              <w:rPr>
                <w:rFonts w:hint="eastAsia"/>
                <w:sz w:val="24"/>
                <w:szCs w:val="24"/>
              </w:rPr>
              <w:t>、</w:t>
            </w:r>
            <w:r w:rsidRPr="00A30ADC">
              <w:rPr>
                <w:rFonts w:hint="eastAsia"/>
                <w:sz w:val="24"/>
                <w:szCs w:val="24"/>
              </w:rPr>
              <w:t>CSS</w:t>
            </w:r>
            <w:r w:rsidR="00663243">
              <w:rPr>
                <w:rFonts w:hint="eastAsia"/>
                <w:sz w:val="24"/>
                <w:szCs w:val="24"/>
              </w:rPr>
              <w:t>、</w:t>
            </w:r>
            <w:r w:rsidR="00663243">
              <w:rPr>
                <w:rFonts w:hint="eastAsia"/>
                <w:sz w:val="24"/>
                <w:szCs w:val="24"/>
              </w:rPr>
              <w:t>W</w:t>
            </w:r>
            <w:r w:rsidR="00663243">
              <w:rPr>
                <w:sz w:val="24"/>
                <w:szCs w:val="24"/>
              </w:rPr>
              <w:t>indows</w:t>
            </w:r>
            <w:r w:rsidR="00663243">
              <w:rPr>
                <w:sz w:val="24"/>
                <w:szCs w:val="24"/>
              </w:rPr>
              <w:t>应用</w:t>
            </w:r>
            <w:r w:rsidR="00B04FEE">
              <w:rPr>
                <w:sz w:val="24"/>
                <w:szCs w:val="24"/>
              </w:rPr>
              <w:t>程序</w:t>
            </w:r>
            <w:r w:rsidR="002C25A6" w:rsidRPr="00A30ADC">
              <w:rPr>
                <w:rFonts w:hint="eastAsia"/>
                <w:sz w:val="24"/>
                <w:szCs w:val="24"/>
              </w:rPr>
              <w:t>、</w:t>
            </w:r>
            <w:r w:rsidR="002C25A6" w:rsidRPr="00A30ADC">
              <w:rPr>
                <w:rFonts w:hint="eastAsia"/>
                <w:sz w:val="24"/>
                <w:szCs w:val="24"/>
              </w:rPr>
              <w:t>WPF</w:t>
            </w:r>
          </w:p>
        </w:tc>
      </w:tr>
      <w:tr w:rsidR="00697895" w:rsidTr="0054161D">
        <w:trPr>
          <w:trHeight w:val="624"/>
        </w:trPr>
        <w:tc>
          <w:tcPr>
            <w:tcW w:w="1980" w:type="dxa"/>
            <w:vAlign w:val="center"/>
          </w:tcPr>
          <w:p w:rsidR="00697895" w:rsidRPr="00A30ADC" w:rsidRDefault="00982062" w:rsidP="000E47C8">
            <w:pPr>
              <w:rPr>
                <w:sz w:val="24"/>
                <w:szCs w:val="24"/>
              </w:rPr>
            </w:pPr>
            <w:r w:rsidRPr="00A30ADC">
              <w:rPr>
                <w:rFonts w:hint="eastAsia"/>
                <w:sz w:val="24"/>
                <w:szCs w:val="24"/>
              </w:rPr>
              <w:t>后端</w:t>
            </w:r>
          </w:p>
        </w:tc>
        <w:tc>
          <w:tcPr>
            <w:tcW w:w="6316" w:type="dxa"/>
            <w:vAlign w:val="center"/>
          </w:tcPr>
          <w:p w:rsidR="00697895" w:rsidRPr="00A30ADC" w:rsidRDefault="0054161D" w:rsidP="000E47C8">
            <w:pPr>
              <w:rPr>
                <w:sz w:val="24"/>
                <w:szCs w:val="24"/>
              </w:rPr>
            </w:pPr>
            <w:r w:rsidRPr="00A30ADC">
              <w:rPr>
                <w:rFonts w:hint="eastAsia"/>
                <w:sz w:val="24"/>
                <w:szCs w:val="24"/>
              </w:rPr>
              <w:t>C#</w:t>
            </w:r>
            <w:r w:rsidRPr="00A30ADC">
              <w:rPr>
                <w:rFonts w:hint="eastAsia"/>
                <w:sz w:val="24"/>
                <w:szCs w:val="24"/>
              </w:rPr>
              <w:t>、</w:t>
            </w:r>
            <w:r w:rsidRPr="00A30ADC">
              <w:rPr>
                <w:sz w:val="24"/>
                <w:szCs w:val="24"/>
              </w:rPr>
              <w:t>T-</w:t>
            </w:r>
            <w:proofErr w:type="spellStart"/>
            <w:r w:rsidRPr="00A30ADC">
              <w:rPr>
                <w:sz w:val="24"/>
                <w:szCs w:val="24"/>
              </w:rPr>
              <w:t>Sql</w:t>
            </w:r>
            <w:proofErr w:type="spellEnd"/>
            <w:r w:rsidRPr="00A30ADC">
              <w:rPr>
                <w:rFonts w:hint="eastAsia"/>
                <w:sz w:val="24"/>
                <w:szCs w:val="24"/>
              </w:rPr>
              <w:t>、</w:t>
            </w:r>
            <w:r w:rsidRPr="00A30ADC">
              <w:rPr>
                <w:sz w:val="24"/>
                <w:szCs w:val="24"/>
              </w:rPr>
              <w:t>Entity Framework6</w:t>
            </w:r>
            <w:r w:rsidRPr="00A30ADC">
              <w:rPr>
                <w:rFonts w:hint="eastAsia"/>
                <w:sz w:val="24"/>
                <w:szCs w:val="24"/>
              </w:rPr>
              <w:t>、</w:t>
            </w:r>
            <w:r w:rsidR="00B55D49" w:rsidRPr="00A30ADC">
              <w:rPr>
                <w:rFonts w:hint="eastAsia"/>
                <w:sz w:val="24"/>
                <w:szCs w:val="24"/>
              </w:rPr>
              <w:t>WCF</w:t>
            </w:r>
            <w:r w:rsidR="00B55D49" w:rsidRPr="00A30ADC">
              <w:rPr>
                <w:rFonts w:hint="eastAsia"/>
                <w:sz w:val="24"/>
                <w:szCs w:val="24"/>
              </w:rPr>
              <w:t>、</w:t>
            </w:r>
            <w:r w:rsidR="00B55D49" w:rsidRPr="00A30ADC">
              <w:rPr>
                <w:rFonts w:hint="eastAsia"/>
                <w:sz w:val="24"/>
                <w:szCs w:val="24"/>
              </w:rPr>
              <w:t>WebAPI</w:t>
            </w:r>
            <w:r w:rsidR="007563C8">
              <w:rPr>
                <w:sz w:val="24"/>
                <w:szCs w:val="24"/>
              </w:rPr>
              <w:t>2.0</w:t>
            </w:r>
          </w:p>
        </w:tc>
      </w:tr>
    </w:tbl>
    <w:p w:rsidR="00F96978" w:rsidRDefault="00F96978" w:rsidP="004C1705"/>
    <w:p w:rsidR="00F96978" w:rsidRDefault="00507106" w:rsidP="004A79DB">
      <w:pPr>
        <w:pStyle w:val="-2"/>
      </w:pPr>
      <w:r>
        <w:rPr>
          <w:rFonts w:hint="eastAsia"/>
        </w:rPr>
        <w:t>开发规则</w:t>
      </w:r>
    </w:p>
    <w:p w:rsidR="00797C28" w:rsidRDefault="00797C28" w:rsidP="00797C28">
      <w:pPr>
        <w:pStyle w:val="-3"/>
      </w:pPr>
      <w:r>
        <w:t>数据库命名规则</w:t>
      </w:r>
    </w:p>
    <w:p w:rsidR="005210C1" w:rsidRDefault="005210C1" w:rsidP="00AE038B"/>
    <w:p w:rsidR="002449F2" w:rsidRDefault="002449F2" w:rsidP="00797C28">
      <w:pPr>
        <w:pStyle w:val="-3"/>
      </w:pPr>
      <w:r>
        <w:t>自定义数据类型</w:t>
      </w:r>
    </w:p>
    <w:p w:rsidR="0037439D" w:rsidRDefault="0037439D" w:rsidP="00797C28">
      <w:pPr>
        <w:pStyle w:val="-3"/>
      </w:pPr>
    </w:p>
    <w:p w:rsidR="009153EC" w:rsidRDefault="00503F49" w:rsidP="002D3961">
      <w:pPr>
        <w:pStyle w:val="-1"/>
      </w:pPr>
      <w:r>
        <w:t>业务场景</w:t>
      </w:r>
    </w:p>
    <w:p w:rsidR="002E4849" w:rsidRDefault="0004792F" w:rsidP="00B94D1F">
      <w:pPr>
        <w:pStyle w:val="-2"/>
      </w:pPr>
      <w:r>
        <w:t>用户管理</w:t>
      </w:r>
    </w:p>
    <w:p w:rsidR="001A17D8" w:rsidRDefault="001F0EFD" w:rsidP="0032439C">
      <w:r>
        <w:rPr>
          <w:rFonts w:hint="eastAsia"/>
        </w:rPr>
        <w:t>用户管理用于对角色、</w:t>
      </w:r>
      <w:r w:rsidR="00F96FE1">
        <w:rPr>
          <w:rFonts w:hint="eastAsia"/>
        </w:rPr>
        <w:t>用户</w:t>
      </w:r>
      <w:r>
        <w:rPr>
          <w:rFonts w:hint="eastAsia"/>
        </w:rPr>
        <w:t>和功能权限</w:t>
      </w:r>
    </w:p>
    <w:p w:rsidR="00112985" w:rsidRDefault="00112985" w:rsidP="00B94D1F">
      <w:pPr>
        <w:pStyle w:val="-2"/>
      </w:pPr>
    </w:p>
    <w:p w:rsidR="00112985" w:rsidRDefault="00112985" w:rsidP="002D3961">
      <w:pPr>
        <w:pStyle w:val="-1"/>
      </w:pPr>
      <w:r>
        <w:t>开发内容</w:t>
      </w:r>
    </w:p>
    <w:p w:rsidR="00817082" w:rsidRDefault="005956CF" w:rsidP="002D3961">
      <w:pPr>
        <w:pStyle w:val="-1"/>
      </w:pPr>
      <w:r>
        <w:t>功能开发</w:t>
      </w:r>
    </w:p>
    <w:p w:rsidR="005C3CBE" w:rsidRDefault="005C3CBE" w:rsidP="005C3CBE">
      <w:pPr>
        <w:pStyle w:val="-2"/>
      </w:pPr>
      <w:r>
        <w:lastRenderedPageBreak/>
        <w:t>用户管理</w:t>
      </w:r>
    </w:p>
    <w:p w:rsidR="000D6801" w:rsidRDefault="00982767" w:rsidP="000D6801">
      <w:pPr>
        <w:pStyle w:val="-3"/>
      </w:pPr>
      <w:r>
        <w:t>角色</w:t>
      </w:r>
    </w:p>
    <w:p w:rsidR="00982767" w:rsidRDefault="00402263" w:rsidP="00C01259">
      <w:pPr>
        <w:spacing w:line="360" w:lineRule="auto"/>
        <w:ind w:firstLine="420"/>
      </w:pPr>
      <w:r>
        <w:rPr>
          <w:rFonts w:hint="eastAsia"/>
        </w:rPr>
        <w:t>角色用于给系统中的用户进行分类，不同角色的用户承担不同的职能</w:t>
      </w:r>
      <w:r w:rsidR="00FA434C">
        <w:rPr>
          <w:rFonts w:hint="eastAsia"/>
        </w:rPr>
        <w:t>。角色分为普通</w:t>
      </w:r>
      <w:r w:rsidR="007C6A46">
        <w:rPr>
          <w:rFonts w:hint="eastAsia"/>
        </w:rPr>
        <w:t>用户</w:t>
      </w:r>
      <w:r w:rsidR="002E08EA">
        <w:rPr>
          <w:rFonts w:hint="eastAsia"/>
        </w:rPr>
        <w:t>角色</w:t>
      </w:r>
      <w:r w:rsidR="00FA434C">
        <w:rPr>
          <w:rFonts w:hint="eastAsia"/>
        </w:rPr>
        <w:t>和开发</w:t>
      </w:r>
      <w:r w:rsidR="007C6A46">
        <w:rPr>
          <w:rFonts w:hint="eastAsia"/>
        </w:rPr>
        <w:t>用户</w:t>
      </w:r>
      <w:r w:rsidR="002E08EA">
        <w:rPr>
          <w:rFonts w:hint="eastAsia"/>
        </w:rPr>
        <w:t>角色，普通</w:t>
      </w:r>
      <w:r w:rsidR="00A14E03">
        <w:rPr>
          <w:rFonts w:hint="eastAsia"/>
        </w:rPr>
        <w:t>用户角色主要用于业务系统的功能操作和业务开展；开发用户角色主要用于平台管理用户使用，对业务系统的维护和功能开发等</w:t>
      </w:r>
      <w:r w:rsidR="00163E08">
        <w:rPr>
          <w:rFonts w:hint="eastAsia"/>
        </w:rPr>
        <w:t>。</w:t>
      </w:r>
    </w:p>
    <w:p w:rsidR="005E0570" w:rsidRDefault="005E0570" w:rsidP="005E0570">
      <w:pPr>
        <w:spacing w:line="360" w:lineRule="auto"/>
        <w:rPr>
          <w:rFonts w:hint="eastAsia"/>
        </w:rPr>
      </w:pPr>
    </w:p>
    <w:tbl>
      <w:tblPr>
        <w:tblStyle w:val="a7"/>
        <w:tblW w:w="8954" w:type="dxa"/>
        <w:tblLayout w:type="fixed"/>
        <w:tblLook w:val="04A0" w:firstRow="1" w:lastRow="0" w:firstColumn="1" w:lastColumn="0" w:noHBand="0" w:noVBand="1"/>
      </w:tblPr>
      <w:tblGrid>
        <w:gridCol w:w="2263"/>
        <w:gridCol w:w="1701"/>
        <w:gridCol w:w="1070"/>
        <w:gridCol w:w="3920"/>
      </w:tblGrid>
      <w:tr w:rsidR="005E0570" w:rsidRPr="00056335" w:rsidTr="00A70495">
        <w:trPr>
          <w:trHeight w:val="338"/>
        </w:trPr>
        <w:tc>
          <w:tcPr>
            <w:tcW w:w="8954" w:type="dxa"/>
            <w:gridSpan w:val="4"/>
            <w:shd w:val="clear" w:color="auto" w:fill="B4C6E7" w:themeFill="accent5" w:themeFillTint="66"/>
            <w:vAlign w:val="center"/>
          </w:tcPr>
          <w:p w:rsidR="005E0570" w:rsidRPr="00056335" w:rsidRDefault="005E0570" w:rsidP="00A70495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角色</w:t>
            </w:r>
          </w:p>
        </w:tc>
      </w:tr>
      <w:tr w:rsidR="005E0570" w:rsidTr="00A70495">
        <w:trPr>
          <w:trHeight w:val="338"/>
        </w:trPr>
        <w:tc>
          <w:tcPr>
            <w:tcW w:w="2263" w:type="dxa"/>
            <w:shd w:val="clear" w:color="auto" w:fill="B4C6E7" w:themeFill="accent5" w:themeFillTint="66"/>
            <w:vAlign w:val="center"/>
          </w:tcPr>
          <w:p w:rsidR="005E0570" w:rsidRPr="00D12AB9" w:rsidRDefault="005E0570" w:rsidP="00A70495">
            <w:pPr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字段名称</w:t>
            </w:r>
          </w:p>
        </w:tc>
        <w:tc>
          <w:tcPr>
            <w:tcW w:w="1701" w:type="dxa"/>
            <w:shd w:val="clear" w:color="auto" w:fill="B4C6E7" w:themeFill="accent5" w:themeFillTint="66"/>
            <w:vAlign w:val="center"/>
          </w:tcPr>
          <w:p w:rsidR="005E0570" w:rsidRDefault="005E0570" w:rsidP="00A70495">
            <w:pPr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数据</w:t>
            </w:r>
            <w:r>
              <w:rPr>
                <w:rFonts w:asciiTheme="majorEastAsia" w:eastAsiaTheme="majorEastAsia" w:hAnsiTheme="majorEastAsia"/>
                <w:b/>
                <w:sz w:val="24"/>
                <w:szCs w:val="24"/>
              </w:rPr>
              <w:t>类型</w:t>
            </w:r>
          </w:p>
        </w:tc>
        <w:tc>
          <w:tcPr>
            <w:tcW w:w="1070" w:type="dxa"/>
            <w:shd w:val="clear" w:color="auto" w:fill="B4C6E7" w:themeFill="accent5" w:themeFillTint="66"/>
            <w:vAlign w:val="center"/>
          </w:tcPr>
          <w:p w:rsidR="005E0570" w:rsidRPr="00D12AB9" w:rsidRDefault="005E0570" w:rsidP="00A70495">
            <w:pPr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长度</w:t>
            </w:r>
          </w:p>
        </w:tc>
        <w:tc>
          <w:tcPr>
            <w:tcW w:w="3920" w:type="dxa"/>
            <w:shd w:val="clear" w:color="auto" w:fill="B4C6E7" w:themeFill="accent5" w:themeFillTint="66"/>
            <w:vAlign w:val="center"/>
          </w:tcPr>
          <w:p w:rsidR="005E0570" w:rsidRDefault="005E0570" w:rsidP="00A70495">
            <w:pPr>
              <w:jc w:val="center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>
              <w:rPr>
                <w:rFonts w:asciiTheme="majorEastAsia" w:eastAsiaTheme="majorEastAsia" w:hAnsiTheme="majorEastAsia"/>
                <w:b/>
                <w:sz w:val="24"/>
                <w:szCs w:val="24"/>
              </w:rPr>
              <w:t>描述</w:t>
            </w:r>
          </w:p>
        </w:tc>
      </w:tr>
      <w:tr w:rsidR="005E0570" w:rsidRPr="008E2D19" w:rsidTr="00A70495">
        <w:trPr>
          <w:trHeight w:val="367"/>
        </w:trPr>
        <w:tc>
          <w:tcPr>
            <w:tcW w:w="2263" w:type="dxa"/>
            <w:vAlign w:val="center"/>
          </w:tcPr>
          <w:p w:rsidR="005E0570" w:rsidRPr="00DB3DAD" w:rsidRDefault="005E0570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角色编码</w:t>
            </w:r>
          </w:p>
        </w:tc>
        <w:tc>
          <w:tcPr>
            <w:tcW w:w="1701" w:type="dxa"/>
            <w:vAlign w:val="center"/>
          </w:tcPr>
          <w:p w:rsidR="005E0570" w:rsidRPr="008E2D19" w:rsidRDefault="005E0570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文本</w:t>
            </w:r>
          </w:p>
        </w:tc>
        <w:tc>
          <w:tcPr>
            <w:tcW w:w="1070" w:type="dxa"/>
            <w:vAlign w:val="center"/>
          </w:tcPr>
          <w:p w:rsidR="005E0570" w:rsidRPr="008E2D19" w:rsidRDefault="005E0570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0</w:t>
            </w:r>
          </w:p>
        </w:tc>
        <w:tc>
          <w:tcPr>
            <w:tcW w:w="3920" w:type="dxa"/>
            <w:vAlign w:val="center"/>
          </w:tcPr>
          <w:p w:rsidR="005E0570" w:rsidRPr="008E2D19" w:rsidRDefault="005E0570" w:rsidP="00A70495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主</w:t>
            </w:r>
            <w:proofErr w:type="gramStart"/>
            <w:r>
              <w:rPr>
                <w:rFonts w:asciiTheme="minorEastAsia" w:hAnsiTheme="minorEastAsia"/>
                <w:szCs w:val="21"/>
              </w:rPr>
              <w:t>键唯一</w:t>
            </w:r>
            <w:proofErr w:type="gramEnd"/>
          </w:p>
        </w:tc>
      </w:tr>
      <w:tr w:rsidR="005E0570" w:rsidRPr="008E2D19" w:rsidTr="00A70495">
        <w:trPr>
          <w:trHeight w:val="367"/>
        </w:trPr>
        <w:tc>
          <w:tcPr>
            <w:tcW w:w="2263" w:type="dxa"/>
            <w:vAlign w:val="center"/>
          </w:tcPr>
          <w:p w:rsidR="005E0570" w:rsidRDefault="005E0570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角色名称</w:t>
            </w:r>
          </w:p>
        </w:tc>
        <w:tc>
          <w:tcPr>
            <w:tcW w:w="1701" w:type="dxa"/>
            <w:vAlign w:val="center"/>
          </w:tcPr>
          <w:p w:rsidR="005E0570" w:rsidRDefault="005E0570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文本</w:t>
            </w:r>
          </w:p>
        </w:tc>
        <w:tc>
          <w:tcPr>
            <w:tcW w:w="1070" w:type="dxa"/>
            <w:vAlign w:val="center"/>
          </w:tcPr>
          <w:p w:rsidR="005E0570" w:rsidRDefault="005E0570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40</w:t>
            </w:r>
          </w:p>
        </w:tc>
        <w:tc>
          <w:tcPr>
            <w:tcW w:w="3920" w:type="dxa"/>
            <w:vAlign w:val="center"/>
          </w:tcPr>
          <w:p w:rsidR="005E0570" w:rsidRDefault="005E0570" w:rsidP="00A70495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角色名称不能为空</w:t>
            </w:r>
            <w:r>
              <w:rPr>
                <w:rFonts w:asciiTheme="minorEastAsia" w:hAnsiTheme="minorEastAsia" w:hint="eastAsia"/>
                <w:szCs w:val="21"/>
              </w:rPr>
              <w:t>，</w:t>
            </w:r>
            <w:r>
              <w:rPr>
                <w:rFonts w:asciiTheme="minorEastAsia" w:hAnsiTheme="minorEastAsia"/>
                <w:szCs w:val="21"/>
              </w:rPr>
              <w:t>重复</w:t>
            </w:r>
          </w:p>
        </w:tc>
      </w:tr>
      <w:tr w:rsidR="009B0263" w:rsidRPr="008E2D19" w:rsidTr="00A70495">
        <w:trPr>
          <w:trHeight w:val="367"/>
        </w:trPr>
        <w:tc>
          <w:tcPr>
            <w:tcW w:w="2263" w:type="dxa"/>
            <w:vAlign w:val="center"/>
          </w:tcPr>
          <w:p w:rsidR="009B0263" w:rsidRDefault="009B0263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是否管理角色</w:t>
            </w:r>
          </w:p>
        </w:tc>
        <w:tc>
          <w:tcPr>
            <w:tcW w:w="1701" w:type="dxa"/>
            <w:vAlign w:val="center"/>
          </w:tcPr>
          <w:p w:rsidR="009B0263" w:rsidRDefault="009B0263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布尔</w:t>
            </w:r>
          </w:p>
        </w:tc>
        <w:tc>
          <w:tcPr>
            <w:tcW w:w="1070" w:type="dxa"/>
            <w:vAlign w:val="center"/>
          </w:tcPr>
          <w:p w:rsidR="009B0263" w:rsidRDefault="009B0263" w:rsidP="00A70495">
            <w:pPr>
              <w:rPr>
                <w:rFonts w:asciiTheme="minorEastAsia" w:hAnsiTheme="minorEastAsia" w:hint="eastAsia"/>
                <w:szCs w:val="21"/>
              </w:rPr>
            </w:pPr>
          </w:p>
        </w:tc>
        <w:tc>
          <w:tcPr>
            <w:tcW w:w="3920" w:type="dxa"/>
            <w:vAlign w:val="center"/>
          </w:tcPr>
          <w:p w:rsidR="009B0263" w:rsidRDefault="00C17E0C" w:rsidP="00A70495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不能为空</w:t>
            </w:r>
          </w:p>
        </w:tc>
      </w:tr>
      <w:tr w:rsidR="005E0570" w:rsidRPr="008E2D19" w:rsidTr="00A70495">
        <w:trPr>
          <w:trHeight w:val="367"/>
        </w:trPr>
        <w:tc>
          <w:tcPr>
            <w:tcW w:w="2263" w:type="dxa"/>
            <w:vAlign w:val="center"/>
          </w:tcPr>
          <w:p w:rsidR="005E0570" w:rsidRDefault="005E0570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备注</w:t>
            </w:r>
          </w:p>
        </w:tc>
        <w:tc>
          <w:tcPr>
            <w:tcW w:w="1701" w:type="dxa"/>
            <w:vAlign w:val="center"/>
          </w:tcPr>
          <w:p w:rsidR="005E0570" w:rsidRDefault="005E0570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文本</w:t>
            </w:r>
          </w:p>
        </w:tc>
        <w:tc>
          <w:tcPr>
            <w:tcW w:w="1070" w:type="dxa"/>
            <w:vAlign w:val="center"/>
          </w:tcPr>
          <w:p w:rsidR="005E0570" w:rsidRDefault="005E0570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20</w:t>
            </w:r>
          </w:p>
        </w:tc>
        <w:tc>
          <w:tcPr>
            <w:tcW w:w="3920" w:type="dxa"/>
            <w:vAlign w:val="center"/>
          </w:tcPr>
          <w:p w:rsidR="005E0570" w:rsidRDefault="005E0570" w:rsidP="00A70495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9B0263" w:rsidRPr="008E2D19" w:rsidTr="00A70495">
        <w:trPr>
          <w:trHeight w:val="367"/>
        </w:trPr>
        <w:tc>
          <w:tcPr>
            <w:tcW w:w="2263" w:type="dxa"/>
            <w:vAlign w:val="center"/>
          </w:tcPr>
          <w:p w:rsidR="009B0263" w:rsidRDefault="009B0263" w:rsidP="00A70495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9B0263" w:rsidRDefault="009B0263" w:rsidP="00A70495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70" w:type="dxa"/>
            <w:vAlign w:val="center"/>
          </w:tcPr>
          <w:p w:rsidR="009B0263" w:rsidRDefault="009B0263" w:rsidP="00A70495">
            <w:pPr>
              <w:rPr>
                <w:rFonts w:asciiTheme="minorEastAsia" w:hAnsiTheme="minorEastAsia" w:hint="eastAsia"/>
                <w:szCs w:val="21"/>
              </w:rPr>
            </w:pPr>
          </w:p>
        </w:tc>
        <w:tc>
          <w:tcPr>
            <w:tcW w:w="3920" w:type="dxa"/>
            <w:vAlign w:val="center"/>
          </w:tcPr>
          <w:p w:rsidR="009B0263" w:rsidRDefault="009B0263" w:rsidP="00A70495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</w:tr>
    </w:tbl>
    <w:p w:rsidR="00712CFA" w:rsidRPr="00A14E03" w:rsidRDefault="00712CFA" w:rsidP="00402263"/>
    <w:p w:rsidR="00655791" w:rsidRDefault="00E7264F" w:rsidP="00402263">
      <w:pPr>
        <w:pStyle w:val="-3"/>
      </w:pPr>
      <w:r>
        <w:t>操作员</w:t>
      </w:r>
    </w:p>
    <w:p w:rsidR="004103F2" w:rsidRDefault="007F0DE6" w:rsidP="00D7051B">
      <w:r>
        <w:t>操作员</w:t>
      </w:r>
      <w:r w:rsidR="005067E5">
        <w:rPr>
          <w:rFonts w:hint="eastAsia"/>
        </w:rPr>
        <w:t>记录</w:t>
      </w:r>
      <w:r>
        <w:rPr>
          <w:rFonts w:hint="eastAsia"/>
        </w:rPr>
        <w:t>系统操作员基本信息</w:t>
      </w:r>
      <w:r w:rsidR="004E1808">
        <w:rPr>
          <w:rFonts w:hint="eastAsia"/>
        </w:rPr>
        <w:t>，涉及到操作员表和操作员与角色关系表</w:t>
      </w:r>
    </w:p>
    <w:p w:rsidR="000874A5" w:rsidRDefault="000874A5" w:rsidP="00D7051B">
      <w:pPr>
        <w:rPr>
          <w:rFonts w:hint="eastAsia"/>
        </w:rPr>
      </w:pPr>
    </w:p>
    <w:tbl>
      <w:tblPr>
        <w:tblStyle w:val="a7"/>
        <w:tblW w:w="8954" w:type="dxa"/>
        <w:tblLayout w:type="fixed"/>
        <w:tblLook w:val="04A0" w:firstRow="1" w:lastRow="0" w:firstColumn="1" w:lastColumn="0" w:noHBand="0" w:noVBand="1"/>
      </w:tblPr>
      <w:tblGrid>
        <w:gridCol w:w="2263"/>
        <w:gridCol w:w="1701"/>
        <w:gridCol w:w="1070"/>
        <w:gridCol w:w="3920"/>
      </w:tblGrid>
      <w:tr w:rsidR="00686A88" w:rsidRPr="00056335" w:rsidTr="00A70495">
        <w:trPr>
          <w:trHeight w:val="338"/>
        </w:trPr>
        <w:tc>
          <w:tcPr>
            <w:tcW w:w="8954" w:type="dxa"/>
            <w:gridSpan w:val="4"/>
            <w:shd w:val="clear" w:color="auto" w:fill="B4C6E7" w:themeFill="accent5" w:themeFillTint="66"/>
            <w:vAlign w:val="center"/>
          </w:tcPr>
          <w:p w:rsidR="00686A88" w:rsidRPr="00056335" w:rsidRDefault="008665BF" w:rsidP="00A70495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操作员</w:t>
            </w:r>
            <w:bookmarkStart w:id="0" w:name="_GoBack"/>
            <w:bookmarkEnd w:id="0"/>
          </w:p>
        </w:tc>
      </w:tr>
      <w:tr w:rsidR="00686A88" w:rsidTr="00A70495">
        <w:trPr>
          <w:trHeight w:val="338"/>
        </w:trPr>
        <w:tc>
          <w:tcPr>
            <w:tcW w:w="2263" w:type="dxa"/>
            <w:shd w:val="clear" w:color="auto" w:fill="B4C6E7" w:themeFill="accent5" w:themeFillTint="66"/>
            <w:vAlign w:val="center"/>
          </w:tcPr>
          <w:p w:rsidR="00686A88" w:rsidRPr="00D12AB9" w:rsidRDefault="00686A88" w:rsidP="00A70495">
            <w:pPr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字段名称</w:t>
            </w:r>
          </w:p>
        </w:tc>
        <w:tc>
          <w:tcPr>
            <w:tcW w:w="1701" w:type="dxa"/>
            <w:shd w:val="clear" w:color="auto" w:fill="B4C6E7" w:themeFill="accent5" w:themeFillTint="66"/>
            <w:vAlign w:val="center"/>
          </w:tcPr>
          <w:p w:rsidR="00686A88" w:rsidRDefault="00686A88" w:rsidP="00A70495">
            <w:pPr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数据</w:t>
            </w:r>
            <w:r>
              <w:rPr>
                <w:rFonts w:asciiTheme="majorEastAsia" w:eastAsiaTheme="majorEastAsia" w:hAnsiTheme="majorEastAsia"/>
                <w:b/>
                <w:sz w:val="24"/>
                <w:szCs w:val="24"/>
              </w:rPr>
              <w:t>类型</w:t>
            </w:r>
          </w:p>
        </w:tc>
        <w:tc>
          <w:tcPr>
            <w:tcW w:w="1070" w:type="dxa"/>
            <w:shd w:val="clear" w:color="auto" w:fill="B4C6E7" w:themeFill="accent5" w:themeFillTint="66"/>
            <w:vAlign w:val="center"/>
          </w:tcPr>
          <w:p w:rsidR="00686A88" w:rsidRPr="00D12AB9" w:rsidRDefault="00686A88" w:rsidP="00A70495">
            <w:pPr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长度</w:t>
            </w:r>
          </w:p>
        </w:tc>
        <w:tc>
          <w:tcPr>
            <w:tcW w:w="3920" w:type="dxa"/>
            <w:shd w:val="clear" w:color="auto" w:fill="B4C6E7" w:themeFill="accent5" w:themeFillTint="66"/>
            <w:vAlign w:val="center"/>
          </w:tcPr>
          <w:p w:rsidR="00686A88" w:rsidRDefault="00686A88" w:rsidP="00A70495">
            <w:pPr>
              <w:jc w:val="center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>
              <w:rPr>
                <w:rFonts w:asciiTheme="majorEastAsia" w:eastAsiaTheme="majorEastAsia" w:hAnsiTheme="majorEastAsia"/>
                <w:b/>
                <w:sz w:val="24"/>
                <w:szCs w:val="24"/>
              </w:rPr>
              <w:t>描述</w:t>
            </w:r>
          </w:p>
        </w:tc>
      </w:tr>
      <w:tr w:rsidR="00686A88" w:rsidRPr="008E2D19" w:rsidTr="00A70495">
        <w:trPr>
          <w:trHeight w:val="367"/>
        </w:trPr>
        <w:tc>
          <w:tcPr>
            <w:tcW w:w="2263" w:type="dxa"/>
            <w:vAlign w:val="center"/>
          </w:tcPr>
          <w:p w:rsidR="00686A88" w:rsidRPr="00DB3DAD" w:rsidRDefault="002E7048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操作员编码</w:t>
            </w:r>
          </w:p>
        </w:tc>
        <w:tc>
          <w:tcPr>
            <w:tcW w:w="1701" w:type="dxa"/>
            <w:vAlign w:val="center"/>
          </w:tcPr>
          <w:p w:rsidR="00686A88" w:rsidRPr="008E2D19" w:rsidRDefault="002E7048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文本</w:t>
            </w:r>
          </w:p>
        </w:tc>
        <w:tc>
          <w:tcPr>
            <w:tcW w:w="1070" w:type="dxa"/>
            <w:vAlign w:val="center"/>
          </w:tcPr>
          <w:p w:rsidR="00686A88" w:rsidRPr="008E2D19" w:rsidRDefault="002E7048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</w:t>
            </w:r>
            <w:r>
              <w:rPr>
                <w:rFonts w:asciiTheme="minorEastAsia" w:hAnsiTheme="minorEastAsia"/>
                <w:szCs w:val="21"/>
              </w:rPr>
              <w:t>0</w:t>
            </w:r>
          </w:p>
        </w:tc>
        <w:tc>
          <w:tcPr>
            <w:tcW w:w="3920" w:type="dxa"/>
            <w:vAlign w:val="center"/>
          </w:tcPr>
          <w:p w:rsidR="00686A88" w:rsidRPr="008E2D19" w:rsidRDefault="002E7048" w:rsidP="00A70495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主键</w:t>
            </w:r>
          </w:p>
        </w:tc>
      </w:tr>
      <w:tr w:rsidR="00686A88" w:rsidRPr="008E2D19" w:rsidTr="00A70495">
        <w:trPr>
          <w:trHeight w:val="367"/>
        </w:trPr>
        <w:tc>
          <w:tcPr>
            <w:tcW w:w="2263" w:type="dxa"/>
            <w:vAlign w:val="center"/>
          </w:tcPr>
          <w:p w:rsidR="00686A88" w:rsidRDefault="002E7048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操作员名称</w:t>
            </w:r>
          </w:p>
        </w:tc>
        <w:tc>
          <w:tcPr>
            <w:tcW w:w="1701" w:type="dxa"/>
            <w:vAlign w:val="center"/>
          </w:tcPr>
          <w:p w:rsidR="00686A88" w:rsidRDefault="002E7048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文本</w:t>
            </w:r>
          </w:p>
        </w:tc>
        <w:tc>
          <w:tcPr>
            <w:tcW w:w="1070" w:type="dxa"/>
            <w:vAlign w:val="center"/>
          </w:tcPr>
          <w:p w:rsidR="00686A88" w:rsidRDefault="002E7048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</w:t>
            </w:r>
            <w:r>
              <w:rPr>
                <w:rFonts w:asciiTheme="minorEastAsia" w:hAnsiTheme="minorEastAsia"/>
                <w:szCs w:val="21"/>
              </w:rPr>
              <w:t>0</w:t>
            </w:r>
          </w:p>
        </w:tc>
        <w:tc>
          <w:tcPr>
            <w:tcW w:w="3920" w:type="dxa"/>
            <w:vAlign w:val="center"/>
          </w:tcPr>
          <w:p w:rsidR="00686A88" w:rsidRDefault="00686A88" w:rsidP="00A70495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686A88" w:rsidRPr="008E2D19" w:rsidTr="00A70495">
        <w:trPr>
          <w:trHeight w:val="367"/>
        </w:trPr>
        <w:tc>
          <w:tcPr>
            <w:tcW w:w="2263" w:type="dxa"/>
            <w:vAlign w:val="center"/>
          </w:tcPr>
          <w:p w:rsidR="00686A88" w:rsidRDefault="002E7048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口令</w:t>
            </w:r>
          </w:p>
        </w:tc>
        <w:tc>
          <w:tcPr>
            <w:tcW w:w="1701" w:type="dxa"/>
            <w:vAlign w:val="center"/>
          </w:tcPr>
          <w:p w:rsidR="00686A88" w:rsidRDefault="002E7048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文本</w:t>
            </w:r>
          </w:p>
        </w:tc>
        <w:tc>
          <w:tcPr>
            <w:tcW w:w="1070" w:type="dxa"/>
            <w:vAlign w:val="center"/>
          </w:tcPr>
          <w:p w:rsidR="00686A88" w:rsidRDefault="002E7048" w:rsidP="00A70495">
            <w:pPr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</w:t>
            </w:r>
            <w:r>
              <w:rPr>
                <w:rFonts w:asciiTheme="minorEastAsia" w:hAnsiTheme="minorEastAsia"/>
                <w:szCs w:val="21"/>
              </w:rPr>
              <w:t>55</w:t>
            </w:r>
          </w:p>
        </w:tc>
        <w:tc>
          <w:tcPr>
            <w:tcW w:w="3920" w:type="dxa"/>
            <w:vAlign w:val="center"/>
          </w:tcPr>
          <w:p w:rsidR="00686A88" w:rsidRDefault="00686A88" w:rsidP="00A70495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686A88" w:rsidRPr="008E2D19" w:rsidTr="00A70495">
        <w:trPr>
          <w:trHeight w:val="367"/>
        </w:trPr>
        <w:tc>
          <w:tcPr>
            <w:tcW w:w="2263" w:type="dxa"/>
            <w:vAlign w:val="center"/>
          </w:tcPr>
          <w:p w:rsidR="00686A88" w:rsidRDefault="002E7048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认证方式</w:t>
            </w:r>
          </w:p>
        </w:tc>
        <w:tc>
          <w:tcPr>
            <w:tcW w:w="1701" w:type="dxa"/>
            <w:vAlign w:val="center"/>
          </w:tcPr>
          <w:p w:rsidR="00686A88" w:rsidRDefault="002E7048" w:rsidP="00A70495">
            <w:pPr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整型</w:t>
            </w:r>
          </w:p>
        </w:tc>
        <w:tc>
          <w:tcPr>
            <w:tcW w:w="1070" w:type="dxa"/>
            <w:vAlign w:val="center"/>
          </w:tcPr>
          <w:p w:rsidR="00686A88" w:rsidRDefault="002E7048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4</w:t>
            </w:r>
          </w:p>
        </w:tc>
        <w:tc>
          <w:tcPr>
            <w:tcW w:w="3920" w:type="dxa"/>
            <w:vAlign w:val="center"/>
          </w:tcPr>
          <w:p w:rsidR="00686A88" w:rsidRDefault="00686A88" w:rsidP="00A70495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686A88" w:rsidRPr="008E2D19" w:rsidTr="00A70495">
        <w:trPr>
          <w:trHeight w:val="367"/>
        </w:trPr>
        <w:tc>
          <w:tcPr>
            <w:tcW w:w="2263" w:type="dxa"/>
            <w:vAlign w:val="center"/>
          </w:tcPr>
          <w:p w:rsidR="00686A88" w:rsidRDefault="002E7048" w:rsidP="00A70495">
            <w:pPr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部门名称</w:t>
            </w:r>
          </w:p>
        </w:tc>
        <w:tc>
          <w:tcPr>
            <w:tcW w:w="1701" w:type="dxa"/>
            <w:vAlign w:val="center"/>
          </w:tcPr>
          <w:p w:rsidR="00686A88" w:rsidRDefault="002E7048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文本</w:t>
            </w:r>
          </w:p>
        </w:tc>
        <w:tc>
          <w:tcPr>
            <w:tcW w:w="1070" w:type="dxa"/>
            <w:vAlign w:val="center"/>
          </w:tcPr>
          <w:p w:rsidR="00686A88" w:rsidRDefault="002E7048" w:rsidP="00A70495">
            <w:pPr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5</w:t>
            </w:r>
            <w:r>
              <w:rPr>
                <w:rFonts w:asciiTheme="minorEastAsia" w:hAnsiTheme="minorEastAsia"/>
                <w:szCs w:val="21"/>
              </w:rPr>
              <w:t>0</w:t>
            </w:r>
          </w:p>
        </w:tc>
        <w:tc>
          <w:tcPr>
            <w:tcW w:w="3920" w:type="dxa"/>
            <w:vAlign w:val="center"/>
          </w:tcPr>
          <w:p w:rsidR="00686A88" w:rsidRDefault="00686A88" w:rsidP="00A70495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2E7048" w:rsidRPr="008E2D19" w:rsidTr="00A70495">
        <w:trPr>
          <w:trHeight w:val="367"/>
        </w:trPr>
        <w:tc>
          <w:tcPr>
            <w:tcW w:w="2263" w:type="dxa"/>
            <w:vAlign w:val="center"/>
          </w:tcPr>
          <w:p w:rsidR="002E7048" w:rsidRDefault="002E7048" w:rsidP="00A70495">
            <w:pPr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Email地址</w:t>
            </w:r>
          </w:p>
        </w:tc>
        <w:tc>
          <w:tcPr>
            <w:tcW w:w="1701" w:type="dxa"/>
            <w:vAlign w:val="center"/>
          </w:tcPr>
          <w:p w:rsidR="002E7048" w:rsidRDefault="002E7048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文本</w:t>
            </w:r>
          </w:p>
        </w:tc>
        <w:tc>
          <w:tcPr>
            <w:tcW w:w="1070" w:type="dxa"/>
            <w:vAlign w:val="center"/>
          </w:tcPr>
          <w:p w:rsidR="002E7048" w:rsidRDefault="002E7048" w:rsidP="00A70495">
            <w:pPr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5</w:t>
            </w:r>
            <w:r>
              <w:rPr>
                <w:rFonts w:asciiTheme="minorEastAsia" w:hAnsiTheme="minorEastAsia"/>
                <w:szCs w:val="21"/>
              </w:rPr>
              <w:t>0</w:t>
            </w:r>
          </w:p>
        </w:tc>
        <w:tc>
          <w:tcPr>
            <w:tcW w:w="3920" w:type="dxa"/>
            <w:vAlign w:val="center"/>
          </w:tcPr>
          <w:p w:rsidR="002E7048" w:rsidRDefault="002E7048" w:rsidP="00A70495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2E7048" w:rsidRPr="008E2D19" w:rsidTr="00A70495">
        <w:trPr>
          <w:trHeight w:val="367"/>
        </w:trPr>
        <w:tc>
          <w:tcPr>
            <w:tcW w:w="2263" w:type="dxa"/>
            <w:vAlign w:val="center"/>
          </w:tcPr>
          <w:p w:rsidR="002E7048" w:rsidRDefault="002E7048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手机号</w:t>
            </w:r>
          </w:p>
        </w:tc>
        <w:tc>
          <w:tcPr>
            <w:tcW w:w="1701" w:type="dxa"/>
            <w:vAlign w:val="center"/>
          </w:tcPr>
          <w:p w:rsidR="002E7048" w:rsidRDefault="002E7048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文本</w:t>
            </w:r>
          </w:p>
        </w:tc>
        <w:tc>
          <w:tcPr>
            <w:tcW w:w="1070" w:type="dxa"/>
            <w:vAlign w:val="center"/>
          </w:tcPr>
          <w:p w:rsidR="002E7048" w:rsidRDefault="002E7048" w:rsidP="00A70495">
            <w:pPr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5</w:t>
            </w:r>
            <w:r>
              <w:rPr>
                <w:rFonts w:asciiTheme="minorEastAsia" w:hAnsiTheme="minorEastAsia"/>
                <w:szCs w:val="21"/>
              </w:rPr>
              <w:t>0</w:t>
            </w:r>
          </w:p>
        </w:tc>
        <w:tc>
          <w:tcPr>
            <w:tcW w:w="3920" w:type="dxa"/>
            <w:vAlign w:val="center"/>
          </w:tcPr>
          <w:p w:rsidR="002E7048" w:rsidRDefault="002E7048" w:rsidP="00A70495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2E7048" w:rsidRPr="008E2D19" w:rsidTr="00A70495">
        <w:trPr>
          <w:trHeight w:val="367"/>
        </w:trPr>
        <w:tc>
          <w:tcPr>
            <w:tcW w:w="2263" w:type="dxa"/>
            <w:vAlign w:val="center"/>
          </w:tcPr>
          <w:p w:rsidR="002E7048" w:rsidRDefault="002E7048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是否停用</w:t>
            </w:r>
          </w:p>
        </w:tc>
        <w:tc>
          <w:tcPr>
            <w:tcW w:w="1701" w:type="dxa"/>
            <w:vAlign w:val="center"/>
          </w:tcPr>
          <w:p w:rsidR="002E7048" w:rsidRDefault="002E7048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布尔</w:t>
            </w:r>
          </w:p>
        </w:tc>
        <w:tc>
          <w:tcPr>
            <w:tcW w:w="1070" w:type="dxa"/>
            <w:vAlign w:val="center"/>
          </w:tcPr>
          <w:p w:rsidR="002E7048" w:rsidRDefault="002E7048" w:rsidP="00A70495">
            <w:pPr>
              <w:rPr>
                <w:rFonts w:asciiTheme="minorEastAsia" w:hAnsiTheme="minorEastAsia" w:hint="eastAsia"/>
                <w:szCs w:val="21"/>
              </w:rPr>
            </w:pPr>
          </w:p>
        </w:tc>
        <w:tc>
          <w:tcPr>
            <w:tcW w:w="3920" w:type="dxa"/>
            <w:vAlign w:val="center"/>
          </w:tcPr>
          <w:p w:rsidR="002E7048" w:rsidRDefault="002E7048" w:rsidP="00A70495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2E7048" w:rsidRPr="008E2D19" w:rsidTr="00A70495">
        <w:trPr>
          <w:trHeight w:val="367"/>
        </w:trPr>
        <w:tc>
          <w:tcPr>
            <w:tcW w:w="2263" w:type="dxa"/>
            <w:vAlign w:val="center"/>
          </w:tcPr>
          <w:p w:rsidR="002E7048" w:rsidRDefault="004B3C3B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登录状态</w:t>
            </w:r>
          </w:p>
        </w:tc>
        <w:tc>
          <w:tcPr>
            <w:tcW w:w="1701" w:type="dxa"/>
            <w:vAlign w:val="center"/>
          </w:tcPr>
          <w:p w:rsidR="002E7048" w:rsidRDefault="004B3C3B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布尔</w:t>
            </w:r>
          </w:p>
        </w:tc>
        <w:tc>
          <w:tcPr>
            <w:tcW w:w="1070" w:type="dxa"/>
            <w:vAlign w:val="center"/>
          </w:tcPr>
          <w:p w:rsidR="002E7048" w:rsidRDefault="002E7048" w:rsidP="00A70495">
            <w:pPr>
              <w:rPr>
                <w:rFonts w:asciiTheme="minorEastAsia" w:hAnsiTheme="minorEastAsia" w:hint="eastAsia"/>
                <w:szCs w:val="21"/>
              </w:rPr>
            </w:pPr>
          </w:p>
        </w:tc>
        <w:tc>
          <w:tcPr>
            <w:tcW w:w="3920" w:type="dxa"/>
            <w:vAlign w:val="center"/>
          </w:tcPr>
          <w:p w:rsidR="002E7048" w:rsidRDefault="002E7048" w:rsidP="00A70495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4B3C3B" w:rsidRPr="008E2D19" w:rsidTr="00A70495">
        <w:trPr>
          <w:trHeight w:val="367"/>
        </w:trPr>
        <w:tc>
          <w:tcPr>
            <w:tcW w:w="2263" w:type="dxa"/>
            <w:vAlign w:val="center"/>
          </w:tcPr>
          <w:p w:rsidR="004B3C3B" w:rsidRDefault="004B3C3B" w:rsidP="00A70495">
            <w:pPr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错误次数</w:t>
            </w:r>
          </w:p>
        </w:tc>
        <w:tc>
          <w:tcPr>
            <w:tcW w:w="1701" w:type="dxa"/>
            <w:vAlign w:val="center"/>
          </w:tcPr>
          <w:p w:rsidR="004B3C3B" w:rsidRDefault="004B3C3B" w:rsidP="00A70495">
            <w:pPr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整型</w:t>
            </w:r>
          </w:p>
        </w:tc>
        <w:tc>
          <w:tcPr>
            <w:tcW w:w="1070" w:type="dxa"/>
            <w:vAlign w:val="center"/>
          </w:tcPr>
          <w:p w:rsidR="004B3C3B" w:rsidRDefault="004B3C3B" w:rsidP="00A70495">
            <w:pPr>
              <w:rPr>
                <w:rFonts w:asciiTheme="minorEastAsia" w:hAnsiTheme="minorEastAsia" w:hint="eastAsia"/>
                <w:szCs w:val="21"/>
              </w:rPr>
            </w:pPr>
          </w:p>
        </w:tc>
        <w:tc>
          <w:tcPr>
            <w:tcW w:w="3920" w:type="dxa"/>
            <w:vAlign w:val="center"/>
          </w:tcPr>
          <w:p w:rsidR="004B3C3B" w:rsidRDefault="004B3C3B" w:rsidP="00A70495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4B3C3B" w:rsidRPr="008E2D19" w:rsidTr="00A70495">
        <w:trPr>
          <w:trHeight w:val="367"/>
        </w:trPr>
        <w:tc>
          <w:tcPr>
            <w:tcW w:w="2263" w:type="dxa"/>
            <w:vAlign w:val="center"/>
          </w:tcPr>
          <w:p w:rsidR="004B3C3B" w:rsidRDefault="004B3C3B" w:rsidP="00A70495">
            <w:pPr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最后登录时间</w:t>
            </w:r>
          </w:p>
        </w:tc>
        <w:tc>
          <w:tcPr>
            <w:tcW w:w="1701" w:type="dxa"/>
            <w:vAlign w:val="center"/>
          </w:tcPr>
          <w:p w:rsidR="004B3C3B" w:rsidRDefault="004B3C3B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时间</w:t>
            </w:r>
          </w:p>
        </w:tc>
        <w:tc>
          <w:tcPr>
            <w:tcW w:w="1070" w:type="dxa"/>
            <w:vAlign w:val="center"/>
          </w:tcPr>
          <w:p w:rsidR="004B3C3B" w:rsidRDefault="004B3C3B" w:rsidP="00A70495">
            <w:pPr>
              <w:rPr>
                <w:rFonts w:asciiTheme="minorEastAsia" w:hAnsiTheme="minorEastAsia" w:hint="eastAsia"/>
                <w:szCs w:val="21"/>
              </w:rPr>
            </w:pPr>
          </w:p>
        </w:tc>
        <w:tc>
          <w:tcPr>
            <w:tcW w:w="3920" w:type="dxa"/>
            <w:vAlign w:val="center"/>
          </w:tcPr>
          <w:p w:rsidR="004B3C3B" w:rsidRDefault="004B3C3B" w:rsidP="00A70495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</w:tr>
    </w:tbl>
    <w:p w:rsidR="005566FC" w:rsidRDefault="005566FC" w:rsidP="00D7051B"/>
    <w:tbl>
      <w:tblPr>
        <w:tblStyle w:val="a7"/>
        <w:tblW w:w="8954" w:type="dxa"/>
        <w:tblLayout w:type="fixed"/>
        <w:tblLook w:val="04A0" w:firstRow="1" w:lastRow="0" w:firstColumn="1" w:lastColumn="0" w:noHBand="0" w:noVBand="1"/>
      </w:tblPr>
      <w:tblGrid>
        <w:gridCol w:w="2263"/>
        <w:gridCol w:w="1701"/>
        <w:gridCol w:w="1070"/>
        <w:gridCol w:w="3920"/>
      </w:tblGrid>
      <w:tr w:rsidR="00B82247" w:rsidRPr="00056335" w:rsidTr="00A70495">
        <w:trPr>
          <w:trHeight w:val="338"/>
        </w:trPr>
        <w:tc>
          <w:tcPr>
            <w:tcW w:w="8954" w:type="dxa"/>
            <w:gridSpan w:val="4"/>
            <w:shd w:val="clear" w:color="auto" w:fill="B4C6E7" w:themeFill="accent5" w:themeFillTint="66"/>
            <w:vAlign w:val="center"/>
          </w:tcPr>
          <w:p w:rsidR="00B82247" w:rsidRPr="00056335" w:rsidRDefault="00B82247" w:rsidP="00A70495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角色</w:t>
            </w:r>
            <w:r w:rsidR="00F50FD8">
              <w:rPr>
                <w:rFonts w:hint="eastAsia"/>
                <w:b/>
                <w:bCs/>
              </w:rPr>
              <w:t>与操作员关系</w:t>
            </w:r>
          </w:p>
        </w:tc>
      </w:tr>
      <w:tr w:rsidR="00B82247" w:rsidTr="00A70495">
        <w:trPr>
          <w:trHeight w:val="338"/>
        </w:trPr>
        <w:tc>
          <w:tcPr>
            <w:tcW w:w="2263" w:type="dxa"/>
            <w:shd w:val="clear" w:color="auto" w:fill="B4C6E7" w:themeFill="accent5" w:themeFillTint="66"/>
            <w:vAlign w:val="center"/>
          </w:tcPr>
          <w:p w:rsidR="00B82247" w:rsidRPr="00D12AB9" w:rsidRDefault="00B82247" w:rsidP="00A70495">
            <w:pPr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字段名称</w:t>
            </w:r>
          </w:p>
        </w:tc>
        <w:tc>
          <w:tcPr>
            <w:tcW w:w="1701" w:type="dxa"/>
            <w:shd w:val="clear" w:color="auto" w:fill="B4C6E7" w:themeFill="accent5" w:themeFillTint="66"/>
            <w:vAlign w:val="center"/>
          </w:tcPr>
          <w:p w:rsidR="00B82247" w:rsidRDefault="00B82247" w:rsidP="00A70495">
            <w:pPr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数据</w:t>
            </w:r>
            <w:r>
              <w:rPr>
                <w:rFonts w:asciiTheme="majorEastAsia" w:eastAsiaTheme="majorEastAsia" w:hAnsiTheme="majorEastAsia"/>
                <w:b/>
                <w:sz w:val="24"/>
                <w:szCs w:val="24"/>
              </w:rPr>
              <w:t>类型</w:t>
            </w:r>
          </w:p>
        </w:tc>
        <w:tc>
          <w:tcPr>
            <w:tcW w:w="1070" w:type="dxa"/>
            <w:shd w:val="clear" w:color="auto" w:fill="B4C6E7" w:themeFill="accent5" w:themeFillTint="66"/>
            <w:vAlign w:val="center"/>
          </w:tcPr>
          <w:p w:rsidR="00B82247" w:rsidRPr="00D12AB9" w:rsidRDefault="00B82247" w:rsidP="00A70495">
            <w:pPr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>
              <w:rPr>
                <w:rFonts w:asciiTheme="majorEastAsia" w:eastAsiaTheme="majorEastAsia" w:hAnsiTheme="majorEastAsia" w:hint="eastAsia"/>
                <w:b/>
                <w:sz w:val="24"/>
                <w:szCs w:val="24"/>
              </w:rPr>
              <w:t>长度</w:t>
            </w:r>
          </w:p>
        </w:tc>
        <w:tc>
          <w:tcPr>
            <w:tcW w:w="3920" w:type="dxa"/>
            <w:shd w:val="clear" w:color="auto" w:fill="B4C6E7" w:themeFill="accent5" w:themeFillTint="66"/>
            <w:vAlign w:val="center"/>
          </w:tcPr>
          <w:p w:rsidR="00B82247" w:rsidRDefault="00B82247" w:rsidP="00A70495">
            <w:pPr>
              <w:jc w:val="center"/>
              <w:rPr>
                <w:rFonts w:asciiTheme="majorEastAsia" w:eastAsiaTheme="majorEastAsia" w:hAnsiTheme="majorEastAsia"/>
                <w:b/>
                <w:sz w:val="24"/>
                <w:szCs w:val="24"/>
              </w:rPr>
            </w:pPr>
            <w:r>
              <w:rPr>
                <w:rFonts w:asciiTheme="majorEastAsia" w:eastAsiaTheme="majorEastAsia" w:hAnsiTheme="majorEastAsia"/>
                <w:b/>
                <w:sz w:val="24"/>
                <w:szCs w:val="24"/>
              </w:rPr>
              <w:t>描述</w:t>
            </w:r>
          </w:p>
        </w:tc>
      </w:tr>
      <w:tr w:rsidR="00B82247" w:rsidRPr="008E2D19" w:rsidTr="00A70495">
        <w:trPr>
          <w:trHeight w:val="367"/>
        </w:trPr>
        <w:tc>
          <w:tcPr>
            <w:tcW w:w="2263" w:type="dxa"/>
            <w:vAlign w:val="center"/>
          </w:tcPr>
          <w:p w:rsidR="00B82247" w:rsidRPr="00DB3DAD" w:rsidRDefault="00B82247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角色编码</w:t>
            </w:r>
          </w:p>
        </w:tc>
        <w:tc>
          <w:tcPr>
            <w:tcW w:w="1701" w:type="dxa"/>
            <w:vAlign w:val="center"/>
          </w:tcPr>
          <w:p w:rsidR="00B82247" w:rsidRPr="008E2D19" w:rsidRDefault="00B82247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文本</w:t>
            </w:r>
          </w:p>
        </w:tc>
        <w:tc>
          <w:tcPr>
            <w:tcW w:w="1070" w:type="dxa"/>
            <w:vAlign w:val="center"/>
          </w:tcPr>
          <w:p w:rsidR="00B82247" w:rsidRPr="008E2D19" w:rsidRDefault="00B82247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0</w:t>
            </w:r>
          </w:p>
        </w:tc>
        <w:tc>
          <w:tcPr>
            <w:tcW w:w="3920" w:type="dxa"/>
            <w:vAlign w:val="center"/>
          </w:tcPr>
          <w:p w:rsidR="00B82247" w:rsidRPr="008E2D19" w:rsidRDefault="00B82247" w:rsidP="00A70495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主</w:t>
            </w:r>
            <w:proofErr w:type="gramStart"/>
            <w:r>
              <w:rPr>
                <w:rFonts w:asciiTheme="minorEastAsia" w:hAnsiTheme="minorEastAsia"/>
                <w:szCs w:val="21"/>
              </w:rPr>
              <w:t>键唯一</w:t>
            </w:r>
            <w:proofErr w:type="gramEnd"/>
          </w:p>
        </w:tc>
      </w:tr>
      <w:tr w:rsidR="00B82247" w:rsidRPr="008E2D19" w:rsidTr="00A70495">
        <w:trPr>
          <w:trHeight w:val="367"/>
        </w:trPr>
        <w:tc>
          <w:tcPr>
            <w:tcW w:w="2263" w:type="dxa"/>
            <w:vAlign w:val="center"/>
          </w:tcPr>
          <w:p w:rsidR="00B82247" w:rsidRDefault="00B82247" w:rsidP="00A70495">
            <w:pPr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lastRenderedPageBreak/>
              <w:t>操作员编码</w:t>
            </w:r>
          </w:p>
        </w:tc>
        <w:tc>
          <w:tcPr>
            <w:tcW w:w="1701" w:type="dxa"/>
            <w:vAlign w:val="center"/>
          </w:tcPr>
          <w:p w:rsidR="00B82247" w:rsidRDefault="00B82247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文本</w:t>
            </w:r>
          </w:p>
        </w:tc>
        <w:tc>
          <w:tcPr>
            <w:tcW w:w="1070" w:type="dxa"/>
            <w:vAlign w:val="center"/>
          </w:tcPr>
          <w:p w:rsidR="00B82247" w:rsidRDefault="00A64BAD" w:rsidP="00A7049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20</w:t>
            </w:r>
          </w:p>
        </w:tc>
        <w:tc>
          <w:tcPr>
            <w:tcW w:w="3920" w:type="dxa"/>
            <w:vAlign w:val="center"/>
          </w:tcPr>
          <w:p w:rsidR="00B82247" w:rsidRDefault="00B82247" w:rsidP="00A70495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</w:tr>
      <w:tr w:rsidR="00B82247" w:rsidRPr="008E2D19" w:rsidTr="00A70495">
        <w:trPr>
          <w:trHeight w:val="367"/>
        </w:trPr>
        <w:tc>
          <w:tcPr>
            <w:tcW w:w="2263" w:type="dxa"/>
            <w:vAlign w:val="center"/>
          </w:tcPr>
          <w:p w:rsidR="00B82247" w:rsidRDefault="00B82247" w:rsidP="00A70495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B82247" w:rsidRDefault="00B82247" w:rsidP="00A70495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070" w:type="dxa"/>
            <w:vAlign w:val="center"/>
          </w:tcPr>
          <w:p w:rsidR="00B82247" w:rsidRDefault="00B82247" w:rsidP="00A70495">
            <w:pPr>
              <w:rPr>
                <w:rFonts w:asciiTheme="minorEastAsia" w:hAnsiTheme="minorEastAsia" w:hint="eastAsia"/>
                <w:szCs w:val="21"/>
              </w:rPr>
            </w:pPr>
          </w:p>
        </w:tc>
        <w:tc>
          <w:tcPr>
            <w:tcW w:w="3920" w:type="dxa"/>
            <w:vAlign w:val="center"/>
          </w:tcPr>
          <w:p w:rsidR="00B82247" w:rsidRDefault="00B82247" w:rsidP="00A70495">
            <w:pPr>
              <w:jc w:val="center"/>
              <w:rPr>
                <w:rFonts w:asciiTheme="minorEastAsia" w:hAnsiTheme="minorEastAsia"/>
                <w:szCs w:val="21"/>
              </w:rPr>
            </w:pPr>
          </w:p>
        </w:tc>
      </w:tr>
    </w:tbl>
    <w:p w:rsidR="000950A6" w:rsidRDefault="000950A6" w:rsidP="00D7051B">
      <w:pPr>
        <w:rPr>
          <w:rFonts w:hint="eastAsia"/>
        </w:rPr>
      </w:pPr>
    </w:p>
    <w:p w:rsidR="0017179D" w:rsidRDefault="0017179D" w:rsidP="00402263">
      <w:pPr>
        <w:pStyle w:val="-3"/>
      </w:pPr>
    </w:p>
    <w:p w:rsidR="00163D65" w:rsidRDefault="00163D65" w:rsidP="005C3CBE">
      <w:pPr>
        <w:pStyle w:val="-2"/>
      </w:pPr>
    </w:p>
    <w:p w:rsidR="00001C9C" w:rsidRDefault="00001C9C" w:rsidP="005C3CBE">
      <w:pPr>
        <w:pStyle w:val="-2"/>
      </w:pPr>
    </w:p>
    <w:p w:rsidR="002E4849" w:rsidRDefault="002E4849" w:rsidP="002D3961">
      <w:pPr>
        <w:pStyle w:val="-1"/>
      </w:pPr>
    </w:p>
    <w:p w:rsidR="001C7069" w:rsidRPr="00D55515" w:rsidRDefault="001C7069" w:rsidP="0043013E">
      <w:pPr>
        <w:spacing w:line="360" w:lineRule="auto"/>
      </w:pPr>
    </w:p>
    <w:sectPr w:rsidR="001C7069" w:rsidRPr="00D55515">
      <w:headerReference w:type="default" r:id="rId10"/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020C5" w:rsidRDefault="007020C5" w:rsidP="00E73A86">
      <w:r>
        <w:separator/>
      </w:r>
    </w:p>
  </w:endnote>
  <w:endnote w:type="continuationSeparator" w:id="0">
    <w:p w:rsidR="007020C5" w:rsidRDefault="007020C5" w:rsidP="00E73A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87933597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:rsidR="00F260B5" w:rsidRPr="003E1816" w:rsidRDefault="00F260B5" w:rsidP="003E1816">
            <w:pPr>
              <w:pStyle w:val="a4"/>
              <w:wordWrap w:val="0"/>
              <w:jc w:val="right"/>
              <w:rPr>
                <w:b/>
                <w:bCs/>
                <w:sz w:val="24"/>
                <w:szCs w:val="24"/>
              </w:rPr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665BF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665BF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b/>
                <w:bCs/>
                <w:sz w:val="24"/>
                <w:szCs w:val="24"/>
              </w:rPr>
              <w:t xml:space="preserve">                               </w:t>
            </w:r>
            <w:r>
              <w:rPr>
                <w:b/>
                <w:bCs/>
                <w:sz w:val="24"/>
                <w:szCs w:val="24"/>
              </w:rPr>
              <w:tab/>
            </w:r>
            <w:r w:rsidR="003E1816">
              <w:rPr>
                <w:b/>
                <w:bCs/>
                <w:sz w:val="24"/>
                <w:szCs w:val="24"/>
              </w:rPr>
              <w:t>开发部</w:t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020C5" w:rsidRDefault="007020C5" w:rsidP="00E73A86">
      <w:r>
        <w:separator/>
      </w:r>
    </w:p>
  </w:footnote>
  <w:footnote w:type="continuationSeparator" w:id="0">
    <w:p w:rsidR="007020C5" w:rsidRDefault="007020C5" w:rsidP="00E73A8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60B5" w:rsidRDefault="00DE74E0" w:rsidP="005763E4">
    <w:pPr>
      <w:pStyle w:val="a3"/>
      <w:jc w:val="left"/>
    </w:pPr>
    <w:r>
      <w:rPr>
        <w:rFonts w:hint="eastAsia"/>
        <w:noProof/>
      </w:rPr>
      <w:t>有创工作室</w:t>
    </w:r>
    <w:r w:rsidR="00F260B5">
      <w:tab/>
    </w:r>
    <w:r w:rsidR="00F260B5">
      <w:tab/>
    </w:r>
    <w:r w:rsidR="006C6615">
      <w:t>需求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50222F"/>
    <w:multiLevelType w:val="hybridMultilevel"/>
    <w:tmpl w:val="45CAE73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13508BD"/>
    <w:multiLevelType w:val="hybridMultilevel"/>
    <w:tmpl w:val="ED6E1B2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5F2A35"/>
    <w:multiLevelType w:val="hybridMultilevel"/>
    <w:tmpl w:val="24D6A21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29B2AB4"/>
    <w:multiLevelType w:val="hybridMultilevel"/>
    <w:tmpl w:val="0A26AA5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829404F"/>
    <w:multiLevelType w:val="hybridMultilevel"/>
    <w:tmpl w:val="9EBE4E7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840218F"/>
    <w:multiLevelType w:val="hybridMultilevel"/>
    <w:tmpl w:val="312A91A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A0F0227"/>
    <w:multiLevelType w:val="hybridMultilevel"/>
    <w:tmpl w:val="782A4D7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C3E5DDC"/>
    <w:multiLevelType w:val="hybridMultilevel"/>
    <w:tmpl w:val="0074C9A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CF416FD"/>
    <w:multiLevelType w:val="hybridMultilevel"/>
    <w:tmpl w:val="2C8416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DBD2E1F"/>
    <w:multiLevelType w:val="hybridMultilevel"/>
    <w:tmpl w:val="453097C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F6E176D"/>
    <w:multiLevelType w:val="hybridMultilevel"/>
    <w:tmpl w:val="EF3A3BF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FC238C3"/>
    <w:multiLevelType w:val="hybridMultilevel"/>
    <w:tmpl w:val="BA96944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2435369"/>
    <w:multiLevelType w:val="hybridMultilevel"/>
    <w:tmpl w:val="68E480B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5133F31"/>
    <w:multiLevelType w:val="hybridMultilevel"/>
    <w:tmpl w:val="0074C9A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B44343B"/>
    <w:multiLevelType w:val="hybridMultilevel"/>
    <w:tmpl w:val="0074C9A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D2412CD"/>
    <w:multiLevelType w:val="hybridMultilevel"/>
    <w:tmpl w:val="0C2AEE8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D753F68"/>
    <w:multiLevelType w:val="hybridMultilevel"/>
    <w:tmpl w:val="DBA29230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1E821887"/>
    <w:multiLevelType w:val="hybridMultilevel"/>
    <w:tmpl w:val="27CAD14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EC77DCB"/>
    <w:multiLevelType w:val="multilevel"/>
    <w:tmpl w:val="A2AE601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9" w15:restartNumberingAfterBreak="0">
    <w:nsid w:val="1EF14A82"/>
    <w:multiLevelType w:val="hybridMultilevel"/>
    <w:tmpl w:val="27CAD14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0D65D8B"/>
    <w:multiLevelType w:val="hybridMultilevel"/>
    <w:tmpl w:val="BC301B8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2F37793"/>
    <w:multiLevelType w:val="hybridMultilevel"/>
    <w:tmpl w:val="900CB29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2E6698C"/>
    <w:multiLevelType w:val="hybridMultilevel"/>
    <w:tmpl w:val="D69233E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36052BA9"/>
    <w:multiLevelType w:val="hybridMultilevel"/>
    <w:tmpl w:val="63ECCC4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39412549"/>
    <w:multiLevelType w:val="hybridMultilevel"/>
    <w:tmpl w:val="0C2AEE8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3E230A3D"/>
    <w:multiLevelType w:val="hybridMultilevel"/>
    <w:tmpl w:val="D186C00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3E307791"/>
    <w:multiLevelType w:val="multilevel"/>
    <w:tmpl w:val="F31E6A60"/>
    <w:lvl w:ilvl="0">
      <w:start w:val="1"/>
      <w:numFmt w:val="decimal"/>
      <w:pStyle w:val="-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-2"/>
      <w:lvlText w:val="%1.%2.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-3"/>
      <w:lvlText w:val="%1.%2.%3.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7" w15:restartNumberingAfterBreak="0">
    <w:nsid w:val="40A12F9B"/>
    <w:multiLevelType w:val="hybridMultilevel"/>
    <w:tmpl w:val="68389B38"/>
    <w:lvl w:ilvl="0" w:tplc="B1D4C30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6114303"/>
    <w:multiLevelType w:val="hybridMultilevel"/>
    <w:tmpl w:val="1382CDF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6C532AE"/>
    <w:multiLevelType w:val="hybridMultilevel"/>
    <w:tmpl w:val="0B68089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 w15:restartNumberingAfterBreak="0">
    <w:nsid w:val="4934207B"/>
    <w:multiLevelType w:val="hybridMultilevel"/>
    <w:tmpl w:val="A866E40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4F907EC6"/>
    <w:multiLevelType w:val="hybridMultilevel"/>
    <w:tmpl w:val="6C22C21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14E61CA"/>
    <w:multiLevelType w:val="hybridMultilevel"/>
    <w:tmpl w:val="7FD6C9B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54977941"/>
    <w:multiLevelType w:val="hybridMultilevel"/>
    <w:tmpl w:val="1D0E19F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87C65D1"/>
    <w:multiLevelType w:val="hybridMultilevel"/>
    <w:tmpl w:val="9816321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58C00023"/>
    <w:multiLevelType w:val="hybridMultilevel"/>
    <w:tmpl w:val="CED0828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9556DB9"/>
    <w:multiLevelType w:val="hybridMultilevel"/>
    <w:tmpl w:val="8F6A7F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5AB06D07"/>
    <w:multiLevelType w:val="hybridMultilevel"/>
    <w:tmpl w:val="692C3B5E"/>
    <w:lvl w:ilvl="0" w:tplc="28A0FBB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5C614F30"/>
    <w:multiLevelType w:val="hybridMultilevel"/>
    <w:tmpl w:val="0074C9A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5DB65713"/>
    <w:multiLevelType w:val="hybridMultilevel"/>
    <w:tmpl w:val="D3E21DC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5DE84647"/>
    <w:multiLevelType w:val="hybridMultilevel"/>
    <w:tmpl w:val="B498B4C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68A66B8A"/>
    <w:multiLevelType w:val="hybridMultilevel"/>
    <w:tmpl w:val="27CAD14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6B155171"/>
    <w:multiLevelType w:val="hybridMultilevel"/>
    <w:tmpl w:val="0C2AEE8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6C7C1B6C"/>
    <w:multiLevelType w:val="hybridMultilevel"/>
    <w:tmpl w:val="5B3800E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 w15:restartNumberingAfterBreak="0">
    <w:nsid w:val="777210AD"/>
    <w:multiLevelType w:val="hybridMultilevel"/>
    <w:tmpl w:val="B188648A"/>
    <w:lvl w:ilvl="0" w:tplc="04090011">
      <w:start w:val="1"/>
      <w:numFmt w:val="decimal"/>
      <w:lvlText w:val="%1)"/>
      <w:lvlJc w:val="left"/>
      <w:pPr>
        <w:ind w:left="540" w:hanging="420"/>
      </w:p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45" w15:restartNumberingAfterBreak="0">
    <w:nsid w:val="78AA564E"/>
    <w:multiLevelType w:val="hybridMultilevel"/>
    <w:tmpl w:val="7F36DE1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7D556FA6"/>
    <w:multiLevelType w:val="hybridMultilevel"/>
    <w:tmpl w:val="20EC62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6"/>
  </w:num>
  <w:num w:numId="2">
    <w:abstractNumId w:val="2"/>
  </w:num>
  <w:num w:numId="3">
    <w:abstractNumId w:val="44"/>
  </w:num>
  <w:num w:numId="4">
    <w:abstractNumId w:val="36"/>
  </w:num>
  <w:num w:numId="5">
    <w:abstractNumId w:val="31"/>
  </w:num>
  <w:num w:numId="6">
    <w:abstractNumId w:val="23"/>
  </w:num>
  <w:num w:numId="7">
    <w:abstractNumId w:val="3"/>
  </w:num>
  <w:num w:numId="8">
    <w:abstractNumId w:val="18"/>
  </w:num>
  <w:num w:numId="9">
    <w:abstractNumId w:val="29"/>
  </w:num>
  <w:num w:numId="10">
    <w:abstractNumId w:val="12"/>
  </w:num>
  <w:num w:numId="11">
    <w:abstractNumId w:val="33"/>
  </w:num>
  <w:num w:numId="12">
    <w:abstractNumId w:val="30"/>
  </w:num>
  <w:num w:numId="13">
    <w:abstractNumId w:val="34"/>
  </w:num>
  <w:num w:numId="14">
    <w:abstractNumId w:val="35"/>
  </w:num>
  <w:num w:numId="15">
    <w:abstractNumId w:val="10"/>
  </w:num>
  <w:num w:numId="16">
    <w:abstractNumId w:val="45"/>
  </w:num>
  <w:num w:numId="17">
    <w:abstractNumId w:val="20"/>
  </w:num>
  <w:num w:numId="18">
    <w:abstractNumId w:val="11"/>
  </w:num>
  <w:num w:numId="19">
    <w:abstractNumId w:val="4"/>
  </w:num>
  <w:num w:numId="20">
    <w:abstractNumId w:val="8"/>
  </w:num>
  <w:num w:numId="21">
    <w:abstractNumId w:val="28"/>
  </w:num>
  <w:num w:numId="22">
    <w:abstractNumId w:val="16"/>
  </w:num>
  <w:num w:numId="23">
    <w:abstractNumId w:val="0"/>
  </w:num>
  <w:num w:numId="24">
    <w:abstractNumId w:val="32"/>
  </w:num>
  <w:num w:numId="25">
    <w:abstractNumId w:val="37"/>
  </w:num>
  <w:num w:numId="26">
    <w:abstractNumId w:val="40"/>
  </w:num>
  <w:num w:numId="27">
    <w:abstractNumId w:val="13"/>
  </w:num>
  <w:num w:numId="28">
    <w:abstractNumId w:val="7"/>
  </w:num>
  <w:num w:numId="29">
    <w:abstractNumId w:val="14"/>
  </w:num>
  <w:num w:numId="30">
    <w:abstractNumId w:val="38"/>
  </w:num>
  <w:num w:numId="31">
    <w:abstractNumId w:val="46"/>
  </w:num>
  <w:num w:numId="32">
    <w:abstractNumId w:val="19"/>
  </w:num>
  <w:num w:numId="33">
    <w:abstractNumId w:val="15"/>
  </w:num>
  <w:num w:numId="34">
    <w:abstractNumId w:val="39"/>
  </w:num>
  <w:num w:numId="35">
    <w:abstractNumId w:val="25"/>
  </w:num>
  <w:num w:numId="36">
    <w:abstractNumId w:val="24"/>
  </w:num>
  <w:num w:numId="37">
    <w:abstractNumId w:val="27"/>
  </w:num>
  <w:num w:numId="38">
    <w:abstractNumId w:val="6"/>
  </w:num>
  <w:num w:numId="39">
    <w:abstractNumId w:val="17"/>
  </w:num>
  <w:num w:numId="40">
    <w:abstractNumId w:val="5"/>
  </w:num>
  <w:num w:numId="41">
    <w:abstractNumId w:val="9"/>
  </w:num>
  <w:num w:numId="42">
    <w:abstractNumId w:val="21"/>
  </w:num>
  <w:num w:numId="43">
    <w:abstractNumId w:val="42"/>
  </w:num>
  <w:num w:numId="44">
    <w:abstractNumId w:val="1"/>
  </w:num>
  <w:num w:numId="45">
    <w:abstractNumId w:val="22"/>
  </w:num>
  <w:num w:numId="46">
    <w:abstractNumId w:val="43"/>
  </w:num>
  <w:num w:numId="47">
    <w:abstractNumId w:val="4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2E1E"/>
    <w:rsid w:val="00000CED"/>
    <w:rsid w:val="00001C9C"/>
    <w:rsid w:val="0000318E"/>
    <w:rsid w:val="000033B5"/>
    <w:rsid w:val="00003681"/>
    <w:rsid w:val="00005C09"/>
    <w:rsid w:val="00005F59"/>
    <w:rsid w:val="000069B3"/>
    <w:rsid w:val="00006F11"/>
    <w:rsid w:val="00010A2D"/>
    <w:rsid w:val="00010C5E"/>
    <w:rsid w:val="0001242D"/>
    <w:rsid w:val="00013822"/>
    <w:rsid w:val="00013867"/>
    <w:rsid w:val="000147A8"/>
    <w:rsid w:val="00014F47"/>
    <w:rsid w:val="0001682D"/>
    <w:rsid w:val="0001697E"/>
    <w:rsid w:val="000207C2"/>
    <w:rsid w:val="00020BDC"/>
    <w:rsid w:val="0002161B"/>
    <w:rsid w:val="000222D7"/>
    <w:rsid w:val="000228B9"/>
    <w:rsid w:val="00023FEE"/>
    <w:rsid w:val="000245B7"/>
    <w:rsid w:val="00024C29"/>
    <w:rsid w:val="00025D96"/>
    <w:rsid w:val="0002633C"/>
    <w:rsid w:val="00030CCD"/>
    <w:rsid w:val="00030DF3"/>
    <w:rsid w:val="00031755"/>
    <w:rsid w:val="00032805"/>
    <w:rsid w:val="00032FE4"/>
    <w:rsid w:val="00033452"/>
    <w:rsid w:val="000343C2"/>
    <w:rsid w:val="000346FC"/>
    <w:rsid w:val="00034E4A"/>
    <w:rsid w:val="000353CD"/>
    <w:rsid w:val="000355F5"/>
    <w:rsid w:val="00035965"/>
    <w:rsid w:val="00036220"/>
    <w:rsid w:val="00041180"/>
    <w:rsid w:val="00041282"/>
    <w:rsid w:val="00042E2B"/>
    <w:rsid w:val="00043F91"/>
    <w:rsid w:val="000441B6"/>
    <w:rsid w:val="00044CFA"/>
    <w:rsid w:val="000463E1"/>
    <w:rsid w:val="0004651B"/>
    <w:rsid w:val="00047380"/>
    <w:rsid w:val="0004792F"/>
    <w:rsid w:val="000479DD"/>
    <w:rsid w:val="00047C2D"/>
    <w:rsid w:val="00050502"/>
    <w:rsid w:val="000505AB"/>
    <w:rsid w:val="000509C0"/>
    <w:rsid w:val="0005255B"/>
    <w:rsid w:val="00053EB8"/>
    <w:rsid w:val="0005446D"/>
    <w:rsid w:val="00054C1B"/>
    <w:rsid w:val="00054DC0"/>
    <w:rsid w:val="00057C35"/>
    <w:rsid w:val="0006287F"/>
    <w:rsid w:val="00064717"/>
    <w:rsid w:val="00065A81"/>
    <w:rsid w:val="00066863"/>
    <w:rsid w:val="000707FC"/>
    <w:rsid w:val="00071356"/>
    <w:rsid w:val="00071500"/>
    <w:rsid w:val="00071985"/>
    <w:rsid w:val="00073D5A"/>
    <w:rsid w:val="00074EFB"/>
    <w:rsid w:val="00075824"/>
    <w:rsid w:val="00075859"/>
    <w:rsid w:val="00075CCE"/>
    <w:rsid w:val="00075EB6"/>
    <w:rsid w:val="000774C2"/>
    <w:rsid w:val="000777F3"/>
    <w:rsid w:val="00077BB6"/>
    <w:rsid w:val="0008077F"/>
    <w:rsid w:val="00081C07"/>
    <w:rsid w:val="00081F15"/>
    <w:rsid w:val="00082669"/>
    <w:rsid w:val="00082C2E"/>
    <w:rsid w:val="00083DEF"/>
    <w:rsid w:val="00085CEA"/>
    <w:rsid w:val="000871A4"/>
    <w:rsid w:val="000874A5"/>
    <w:rsid w:val="000903A8"/>
    <w:rsid w:val="000905E0"/>
    <w:rsid w:val="00090C88"/>
    <w:rsid w:val="00091EA2"/>
    <w:rsid w:val="00093CD1"/>
    <w:rsid w:val="00094A6D"/>
    <w:rsid w:val="00094B50"/>
    <w:rsid w:val="000950A6"/>
    <w:rsid w:val="000960C4"/>
    <w:rsid w:val="00096FDB"/>
    <w:rsid w:val="000971E7"/>
    <w:rsid w:val="000978D2"/>
    <w:rsid w:val="00097F5B"/>
    <w:rsid w:val="000A05F7"/>
    <w:rsid w:val="000A07A2"/>
    <w:rsid w:val="000A1AD8"/>
    <w:rsid w:val="000A2877"/>
    <w:rsid w:val="000A3288"/>
    <w:rsid w:val="000A3BEE"/>
    <w:rsid w:val="000A42FA"/>
    <w:rsid w:val="000A4B41"/>
    <w:rsid w:val="000A69D1"/>
    <w:rsid w:val="000A7DC0"/>
    <w:rsid w:val="000B0A63"/>
    <w:rsid w:val="000B1581"/>
    <w:rsid w:val="000B1E84"/>
    <w:rsid w:val="000B2882"/>
    <w:rsid w:val="000B350C"/>
    <w:rsid w:val="000B468D"/>
    <w:rsid w:val="000B52FD"/>
    <w:rsid w:val="000B561E"/>
    <w:rsid w:val="000B5DBC"/>
    <w:rsid w:val="000B6271"/>
    <w:rsid w:val="000C06FF"/>
    <w:rsid w:val="000C0B7A"/>
    <w:rsid w:val="000C3EA2"/>
    <w:rsid w:val="000C44FB"/>
    <w:rsid w:val="000C46DE"/>
    <w:rsid w:val="000C5796"/>
    <w:rsid w:val="000C5AEB"/>
    <w:rsid w:val="000C63D6"/>
    <w:rsid w:val="000C70EB"/>
    <w:rsid w:val="000C7FEF"/>
    <w:rsid w:val="000D1040"/>
    <w:rsid w:val="000D1FC9"/>
    <w:rsid w:val="000D4FE0"/>
    <w:rsid w:val="000D5AD1"/>
    <w:rsid w:val="000D6801"/>
    <w:rsid w:val="000D6BC4"/>
    <w:rsid w:val="000E0459"/>
    <w:rsid w:val="000E05DE"/>
    <w:rsid w:val="000E093E"/>
    <w:rsid w:val="000E14AD"/>
    <w:rsid w:val="000E19AA"/>
    <w:rsid w:val="000E2251"/>
    <w:rsid w:val="000E22DF"/>
    <w:rsid w:val="000E282C"/>
    <w:rsid w:val="000E3D36"/>
    <w:rsid w:val="000E44B3"/>
    <w:rsid w:val="000E46DD"/>
    <w:rsid w:val="000E47C8"/>
    <w:rsid w:val="000E5076"/>
    <w:rsid w:val="000E666D"/>
    <w:rsid w:val="000E7566"/>
    <w:rsid w:val="000F0426"/>
    <w:rsid w:val="000F1BB8"/>
    <w:rsid w:val="000F32B6"/>
    <w:rsid w:val="000F3ABE"/>
    <w:rsid w:val="000F58D5"/>
    <w:rsid w:val="000F5A35"/>
    <w:rsid w:val="000F6474"/>
    <w:rsid w:val="000F7A27"/>
    <w:rsid w:val="000F7E00"/>
    <w:rsid w:val="00101722"/>
    <w:rsid w:val="001025CD"/>
    <w:rsid w:val="00102E5A"/>
    <w:rsid w:val="001037E0"/>
    <w:rsid w:val="0010451E"/>
    <w:rsid w:val="0010684D"/>
    <w:rsid w:val="00106CDF"/>
    <w:rsid w:val="00106D19"/>
    <w:rsid w:val="00107067"/>
    <w:rsid w:val="001075BF"/>
    <w:rsid w:val="001076D3"/>
    <w:rsid w:val="00107F54"/>
    <w:rsid w:val="001100DC"/>
    <w:rsid w:val="001102C6"/>
    <w:rsid w:val="001108C3"/>
    <w:rsid w:val="00110AC3"/>
    <w:rsid w:val="00110F1B"/>
    <w:rsid w:val="00112064"/>
    <w:rsid w:val="00112985"/>
    <w:rsid w:val="001142CF"/>
    <w:rsid w:val="0011447C"/>
    <w:rsid w:val="00114C01"/>
    <w:rsid w:val="00115EF6"/>
    <w:rsid w:val="001161C6"/>
    <w:rsid w:val="00116730"/>
    <w:rsid w:val="00116EF0"/>
    <w:rsid w:val="001176E8"/>
    <w:rsid w:val="00117E04"/>
    <w:rsid w:val="00120C3D"/>
    <w:rsid w:val="00124787"/>
    <w:rsid w:val="0012557A"/>
    <w:rsid w:val="0012608C"/>
    <w:rsid w:val="00127602"/>
    <w:rsid w:val="00127B7F"/>
    <w:rsid w:val="001329CD"/>
    <w:rsid w:val="00132DDB"/>
    <w:rsid w:val="00133E0E"/>
    <w:rsid w:val="00135835"/>
    <w:rsid w:val="001365E3"/>
    <w:rsid w:val="0013699A"/>
    <w:rsid w:val="001374E3"/>
    <w:rsid w:val="001376E8"/>
    <w:rsid w:val="00140DBF"/>
    <w:rsid w:val="00141076"/>
    <w:rsid w:val="00141B98"/>
    <w:rsid w:val="00141C60"/>
    <w:rsid w:val="00144C0C"/>
    <w:rsid w:val="00147B63"/>
    <w:rsid w:val="00150191"/>
    <w:rsid w:val="0015064A"/>
    <w:rsid w:val="00150D61"/>
    <w:rsid w:val="00151620"/>
    <w:rsid w:val="00151959"/>
    <w:rsid w:val="00155020"/>
    <w:rsid w:val="00155057"/>
    <w:rsid w:val="00155C96"/>
    <w:rsid w:val="00156D16"/>
    <w:rsid w:val="001611B8"/>
    <w:rsid w:val="001620B8"/>
    <w:rsid w:val="00163D65"/>
    <w:rsid w:val="00163E08"/>
    <w:rsid w:val="0016467B"/>
    <w:rsid w:val="001646CB"/>
    <w:rsid w:val="00165E1A"/>
    <w:rsid w:val="0016670B"/>
    <w:rsid w:val="00167426"/>
    <w:rsid w:val="00167E77"/>
    <w:rsid w:val="00170352"/>
    <w:rsid w:val="0017179D"/>
    <w:rsid w:val="00171B66"/>
    <w:rsid w:val="001721B3"/>
    <w:rsid w:val="001727AD"/>
    <w:rsid w:val="00174076"/>
    <w:rsid w:val="00176E2C"/>
    <w:rsid w:val="00177B60"/>
    <w:rsid w:val="00180D10"/>
    <w:rsid w:val="001810BE"/>
    <w:rsid w:val="0018169A"/>
    <w:rsid w:val="001817D9"/>
    <w:rsid w:val="001824BD"/>
    <w:rsid w:val="00183083"/>
    <w:rsid w:val="00183C2F"/>
    <w:rsid w:val="00183E0C"/>
    <w:rsid w:val="00184544"/>
    <w:rsid w:val="001853E2"/>
    <w:rsid w:val="00185A49"/>
    <w:rsid w:val="00186340"/>
    <w:rsid w:val="00187B7E"/>
    <w:rsid w:val="00190EC2"/>
    <w:rsid w:val="00190F88"/>
    <w:rsid w:val="00191154"/>
    <w:rsid w:val="001918EB"/>
    <w:rsid w:val="00191C1B"/>
    <w:rsid w:val="0019411C"/>
    <w:rsid w:val="001946A9"/>
    <w:rsid w:val="00195526"/>
    <w:rsid w:val="00196558"/>
    <w:rsid w:val="00196A6B"/>
    <w:rsid w:val="001A0061"/>
    <w:rsid w:val="001A17D8"/>
    <w:rsid w:val="001A1BE4"/>
    <w:rsid w:val="001A2480"/>
    <w:rsid w:val="001A2BDB"/>
    <w:rsid w:val="001A2E4C"/>
    <w:rsid w:val="001A32CF"/>
    <w:rsid w:val="001A412B"/>
    <w:rsid w:val="001A4517"/>
    <w:rsid w:val="001A5813"/>
    <w:rsid w:val="001A6A9F"/>
    <w:rsid w:val="001A7538"/>
    <w:rsid w:val="001B1F08"/>
    <w:rsid w:val="001B28FC"/>
    <w:rsid w:val="001B2C0D"/>
    <w:rsid w:val="001B47C8"/>
    <w:rsid w:val="001B4B87"/>
    <w:rsid w:val="001B6237"/>
    <w:rsid w:val="001B70C7"/>
    <w:rsid w:val="001B72C5"/>
    <w:rsid w:val="001C1959"/>
    <w:rsid w:val="001C2C02"/>
    <w:rsid w:val="001C4F45"/>
    <w:rsid w:val="001C531C"/>
    <w:rsid w:val="001C6E94"/>
    <w:rsid w:val="001C7069"/>
    <w:rsid w:val="001C7F03"/>
    <w:rsid w:val="001D06E5"/>
    <w:rsid w:val="001D08FD"/>
    <w:rsid w:val="001D1702"/>
    <w:rsid w:val="001D173D"/>
    <w:rsid w:val="001D1F7B"/>
    <w:rsid w:val="001D2AC1"/>
    <w:rsid w:val="001D35B6"/>
    <w:rsid w:val="001D3F73"/>
    <w:rsid w:val="001D5AB2"/>
    <w:rsid w:val="001D68FE"/>
    <w:rsid w:val="001D787D"/>
    <w:rsid w:val="001E09A6"/>
    <w:rsid w:val="001E1EDE"/>
    <w:rsid w:val="001E2714"/>
    <w:rsid w:val="001E2BD8"/>
    <w:rsid w:val="001E6080"/>
    <w:rsid w:val="001F0EFD"/>
    <w:rsid w:val="001F128B"/>
    <w:rsid w:val="001F2273"/>
    <w:rsid w:val="001F317C"/>
    <w:rsid w:val="001F4836"/>
    <w:rsid w:val="001F5B6D"/>
    <w:rsid w:val="001F7BBB"/>
    <w:rsid w:val="00201B2B"/>
    <w:rsid w:val="00202BFC"/>
    <w:rsid w:val="00202D68"/>
    <w:rsid w:val="0020321A"/>
    <w:rsid w:val="00203564"/>
    <w:rsid w:val="0020475B"/>
    <w:rsid w:val="00204C84"/>
    <w:rsid w:val="0020509E"/>
    <w:rsid w:val="002053FC"/>
    <w:rsid w:val="002061EC"/>
    <w:rsid w:val="00210119"/>
    <w:rsid w:val="0021044F"/>
    <w:rsid w:val="0021173F"/>
    <w:rsid w:val="00214BEE"/>
    <w:rsid w:val="00215E60"/>
    <w:rsid w:val="00216341"/>
    <w:rsid w:val="00217ECF"/>
    <w:rsid w:val="0022079E"/>
    <w:rsid w:val="00220AA7"/>
    <w:rsid w:val="00220D7F"/>
    <w:rsid w:val="002212AF"/>
    <w:rsid w:val="00221E23"/>
    <w:rsid w:val="0022299C"/>
    <w:rsid w:val="0022384A"/>
    <w:rsid w:val="00223E24"/>
    <w:rsid w:val="00224455"/>
    <w:rsid w:val="00224BA9"/>
    <w:rsid w:val="00225AC8"/>
    <w:rsid w:val="00227B57"/>
    <w:rsid w:val="002303FC"/>
    <w:rsid w:val="002321F9"/>
    <w:rsid w:val="00232489"/>
    <w:rsid w:val="00233FB7"/>
    <w:rsid w:val="00234066"/>
    <w:rsid w:val="002341FD"/>
    <w:rsid w:val="002348CC"/>
    <w:rsid w:val="00235085"/>
    <w:rsid w:val="00235B3D"/>
    <w:rsid w:val="00235B8B"/>
    <w:rsid w:val="00237983"/>
    <w:rsid w:val="002427E4"/>
    <w:rsid w:val="002430A5"/>
    <w:rsid w:val="00244542"/>
    <w:rsid w:val="002445D2"/>
    <w:rsid w:val="002449F2"/>
    <w:rsid w:val="00245C02"/>
    <w:rsid w:val="002476F2"/>
    <w:rsid w:val="00247900"/>
    <w:rsid w:val="00252209"/>
    <w:rsid w:val="00252322"/>
    <w:rsid w:val="002530C9"/>
    <w:rsid w:val="00253171"/>
    <w:rsid w:val="002532C4"/>
    <w:rsid w:val="002533E2"/>
    <w:rsid w:val="00253987"/>
    <w:rsid w:val="00253EA6"/>
    <w:rsid w:val="0025436F"/>
    <w:rsid w:val="0025507C"/>
    <w:rsid w:val="002568C9"/>
    <w:rsid w:val="00260842"/>
    <w:rsid w:val="0026142F"/>
    <w:rsid w:val="00261CCE"/>
    <w:rsid w:val="002626BF"/>
    <w:rsid w:val="002633D2"/>
    <w:rsid w:val="002639E6"/>
    <w:rsid w:val="00265048"/>
    <w:rsid w:val="00266321"/>
    <w:rsid w:val="0027139C"/>
    <w:rsid w:val="002725BC"/>
    <w:rsid w:val="00272958"/>
    <w:rsid w:val="00273EE1"/>
    <w:rsid w:val="002746E3"/>
    <w:rsid w:val="0027545E"/>
    <w:rsid w:val="00275AD4"/>
    <w:rsid w:val="0028032A"/>
    <w:rsid w:val="00280B18"/>
    <w:rsid w:val="002818F5"/>
    <w:rsid w:val="00281C58"/>
    <w:rsid w:val="0028256C"/>
    <w:rsid w:val="002829CB"/>
    <w:rsid w:val="002835C4"/>
    <w:rsid w:val="00283899"/>
    <w:rsid w:val="002856EC"/>
    <w:rsid w:val="00285940"/>
    <w:rsid w:val="0028642A"/>
    <w:rsid w:val="0028727D"/>
    <w:rsid w:val="00287DE9"/>
    <w:rsid w:val="0029073C"/>
    <w:rsid w:val="00293C92"/>
    <w:rsid w:val="00293F09"/>
    <w:rsid w:val="0029478F"/>
    <w:rsid w:val="00294C6D"/>
    <w:rsid w:val="00294C9C"/>
    <w:rsid w:val="00295164"/>
    <w:rsid w:val="00297A31"/>
    <w:rsid w:val="00297D6B"/>
    <w:rsid w:val="00297EBD"/>
    <w:rsid w:val="002A0309"/>
    <w:rsid w:val="002A04AB"/>
    <w:rsid w:val="002A0D6B"/>
    <w:rsid w:val="002A147A"/>
    <w:rsid w:val="002A14BF"/>
    <w:rsid w:val="002A3541"/>
    <w:rsid w:val="002A3CE1"/>
    <w:rsid w:val="002A3D8D"/>
    <w:rsid w:val="002A6978"/>
    <w:rsid w:val="002A6AEF"/>
    <w:rsid w:val="002B19A0"/>
    <w:rsid w:val="002B22F9"/>
    <w:rsid w:val="002B243D"/>
    <w:rsid w:val="002B4EA2"/>
    <w:rsid w:val="002B78C7"/>
    <w:rsid w:val="002B7C9D"/>
    <w:rsid w:val="002C04B5"/>
    <w:rsid w:val="002C25A6"/>
    <w:rsid w:val="002C32E4"/>
    <w:rsid w:val="002C3D4C"/>
    <w:rsid w:val="002C451F"/>
    <w:rsid w:val="002C4A8A"/>
    <w:rsid w:val="002C4DE8"/>
    <w:rsid w:val="002C5A74"/>
    <w:rsid w:val="002C5D8B"/>
    <w:rsid w:val="002C5EEB"/>
    <w:rsid w:val="002C687A"/>
    <w:rsid w:val="002C6DAD"/>
    <w:rsid w:val="002C7995"/>
    <w:rsid w:val="002C7F11"/>
    <w:rsid w:val="002D3961"/>
    <w:rsid w:val="002D3A66"/>
    <w:rsid w:val="002D461A"/>
    <w:rsid w:val="002D4766"/>
    <w:rsid w:val="002D51C1"/>
    <w:rsid w:val="002D57B3"/>
    <w:rsid w:val="002D5A01"/>
    <w:rsid w:val="002D6D1A"/>
    <w:rsid w:val="002D7500"/>
    <w:rsid w:val="002D7E09"/>
    <w:rsid w:val="002E0783"/>
    <w:rsid w:val="002E08EA"/>
    <w:rsid w:val="002E0D94"/>
    <w:rsid w:val="002E1026"/>
    <w:rsid w:val="002E12C6"/>
    <w:rsid w:val="002E15E2"/>
    <w:rsid w:val="002E189A"/>
    <w:rsid w:val="002E337E"/>
    <w:rsid w:val="002E3395"/>
    <w:rsid w:val="002E4849"/>
    <w:rsid w:val="002E4ACA"/>
    <w:rsid w:val="002E53F4"/>
    <w:rsid w:val="002E5F4F"/>
    <w:rsid w:val="002E7048"/>
    <w:rsid w:val="002E7784"/>
    <w:rsid w:val="002E7CEF"/>
    <w:rsid w:val="002F016C"/>
    <w:rsid w:val="002F060F"/>
    <w:rsid w:val="002F0CA4"/>
    <w:rsid w:val="002F11B6"/>
    <w:rsid w:val="002F159A"/>
    <w:rsid w:val="002F1F11"/>
    <w:rsid w:val="002F40D8"/>
    <w:rsid w:val="002F4736"/>
    <w:rsid w:val="002F4D3F"/>
    <w:rsid w:val="002F65A0"/>
    <w:rsid w:val="00300322"/>
    <w:rsid w:val="0030038E"/>
    <w:rsid w:val="00300D37"/>
    <w:rsid w:val="0030177C"/>
    <w:rsid w:val="00303451"/>
    <w:rsid w:val="00303840"/>
    <w:rsid w:val="003065AB"/>
    <w:rsid w:val="00306C0D"/>
    <w:rsid w:val="00310015"/>
    <w:rsid w:val="0031029B"/>
    <w:rsid w:val="00311554"/>
    <w:rsid w:val="003122E8"/>
    <w:rsid w:val="00313429"/>
    <w:rsid w:val="0031371A"/>
    <w:rsid w:val="00314476"/>
    <w:rsid w:val="00314553"/>
    <w:rsid w:val="00316E54"/>
    <w:rsid w:val="0032051F"/>
    <w:rsid w:val="00321814"/>
    <w:rsid w:val="00321DFD"/>
    <w:rsid w:val="0032280E"/>
    <w:rsid w:val="0032377D"/>
    <w:rsid w:val="00323A18"/>
    <w:rsid w:val="00323F7F"/>
    <w:rsid w:val="0032439C"/>
    <w:rsid w:val="00324DAF"/>
    <w:rsid w:val="00327013"/>
    <w:rsid w:val="00332895"/>
    <w:rsid w:val="0033381D"/>
    <w:rsid w:val="00333973"/>
    <w:rsid w:val="00335B86"/>
    <w:rsid w:val="00335C2A"/>
    <w:rsid w:val="00336676"/>
    <w:rsid w:val="00337382"/>
    <w:rsid w:val="0034023A"/>
    <w:rsid w:val="00340677"/>
    <w:rsid w:val="00341D06"/>
    <w:rsid w:val="00341F71"/>
    <w:rsid w:val="003427B7"/>
    <w:rsid w:val="003427F1"/>
    <w:rsid w:val="00342C60"/>
    <w:rsid w:val="00343FEA"/>
    <w:rsid w:val="00344AE0"/>
    <w:rsid w:val="0034540D"/>
    <w:rsid w:val="00345448"/>
    <w:rsid w:val="003463D1"/>
    <w:rsid w:val="00346641"/>
    <w:rsid w:val="00351319"/>
    <w:rsid w:val="00351A13"/>
    <w:rsid w:val="003525E0"/>
    <w:rsid w:val="003533B6"/>
    <w:rsid w:val="00354480"/>
    <w:rsid w:val="00355AD8"/>
    <w:rsid w:val="0035633C"/>
    <w:rsid w:val="00356EFC"/>
    <w:rsid w:val="00357C29"/>
    <w:rsid w:val="00361E28"/>
    <w:rsid w:val="003622CE"/>
    <w:rsid w:val="00362880"/>
    <w:rsid w:val="003654A8"/>
    <w:rsid w:val="00365E4F"/>
    <w:rsid w:val="00366189"/>
    <w:rsid w:val="00366796"/>
    <w:rsid w:val="00366C36"/>
    <w:rsid w:val="003671DB"/>
    <w:rsid w:val="003674BD"/>
    <w:rsid w:val="00370DBD"/>
    <w:rsid w:val="00371F9A"/>
    <w:rsid w:val="0037439D"/>
    <w:rsid w:val="0037556D"/>
    <w:rsid w:val="00375A42"/>
    <w:rsid w:val="00376093"/>
    <w:rsid w:val="003764FB"/>
    <w:rsid w:val="00380605"/>
    <w:rsid w:val="00381953"/>
    <w:rsid w:val="00382B44"/>
    <w:rsid w:val="003841E0"/>
    <w:rsid w:val="00384E56"/>
    <w:rsid w:val="00385C2E"/>
    <w:rsid w:val="00386991"/>
    <w:rsid w:val="00390A53"/>
    <w:rsid w:val="0039110E"/>
    <w:rsid w:val="003917E5"/>
    <w:rsid w:val="00391D28"/>
    <w:rsid w:val="00392829"/>
    <w:rsid w:val="00394B7E"/>
    <w:rsid w:val="00394D19"/>
    <w:rsid w:val="00396B98"/>
    <w:rsid w:val="00396E15"/>
    <w:rsid w:val="003971DA"/>
    <w:rsid w:val="003A0296"/>
    <w:rsid w:val="003A0FD9"/>
    <w:rsid w:val="003A1120"/>
    <w:rsid w:val="003A1802"/>
    <w:rsid w:val="003A254B"/>
    <w:rsid w:val="003A2C9B"/>
    <w:rsid w:val="003A3A37"/>
    <w:rsid w:val="003A4AB2"/>
    <w:rsid w:val="003A57D4"/>
    <w:rsid w:val="003A5BD9"/>
    <w:rsid w:val="003A6054"/>
    <w:rsid w:val="003A626D"/>
    <w:rsid w:val="003A66BD"/>
    <w:rsid w:val="003A68E6"/>
    <w:rsid w:val="003A6E61"/>
    <w:rsid w:val="003A79DE"/>
    <w:rsid w:val="003B1D7A"/>
    <w:rsid w:val="003B2C2C"/>
    <w:rsid w:val="003B2D62"/>
    <w:rsid w:val="003B3FB9"/>
    <w:rsid w:val="003B4795"/>
    <w:rsid w:val="003B4D8A"/>
    <w:rsid w:val="003B5418"/>
    <w:rsid w:val="003B5487"/>
    <w:rsid w:val="003B5EDD"/>
    <w:rsid w:val="003B70E8"/>
    <w:rsid w:val="003B7B94"/>
    <w:rsid w:val="003C090A"/>
    <w:rsid w:val="003C1884"/>
    <w:rsid w:val="003C2956"/>
    <w:rsid w:val="003C3055"/>
    <w:rsid w:val="003C3103"/>
    <w:rsid w:val="003C481D"/>
    <w:rsid w:val="003C4959"/>
    <w:rsid w:val="003D013D"/>
    <w:rsid w:val="003D0605"/>
    <w:rsid w:val="003D167E"/>
    <w:rsid w:val="003D23BE"/>
    <w:rsid w:val="003D292B"/>
    <w:rsid w:val="003D4B08"/>
    <w:rsid w:val="003D629B"/>
    <w:rsid w:val="003D741E"/>
    <w:rsid w:val="003D79AC"/>
    <w:rsid w:val="003D7A60"/>
    <w:rsid w:val="003E0EE4"/>
    <w:rsid w:val="003E130B"/>
    <w:rsid w:val="003E1816"/>
    <w:rsid w:val="003E2465"/>
    <w:rsid w:val="003E2934"/>
    <w:rsid w:val="003E2ED7"/>
    <w:rsid w:val="003E32A3"/>
    <w:rsid w:val="003E36B3"/>
    <w:rsid w:val="003E4D59"/>
    <w:rsid w:val="003E786F"/>
    <w:rsid w:val="003E7A24"/>
    <w:rsid w:val="003F0135"/>
    <w:rsid w:val="003F118A"/>
    <w:rsid w:val="003F16E8"/>
    <w:rsid w:val="003F248D"/>
    <w:rsid w:val="003F25F0"/>
    <w:rsid w:val="003F260D"/>
    <w:rsid w:val="003F376B"/>
    <w:rsid w:val="003F4F55"/>
    <w:rsid w:val="003F5CD6"/>
    <w:rsid w:val="003F5E49"/>
    <w:rsid w:val="003F5F5B"/>
    <w:rsid w:val="003F69D2"/>
    <w:rsid w:val="003F70F8"/>
    <w:rsid w:val="003F7DEF"/>
    <w:rsid w:val="00400F8D"/>
    <w:rsid w:val="004011AF"/>
    <w:rsid w:val="00402241"/>
    <w:rsid w:val="00402263"/>
    <w:rsid w:val="0040246E"/>
    <w:rsid w:val="0040247B"/>
    <w:rsid w:val="004030AF"/>
    <w:rsid w:val="0040344B"/>
    <w:rsid w:val="00403750"/>
    <w:rsid w:val="0040713D"/>
    <w:rsid w:val="00407D18"/>
    <w:rsid w:val="004103F2"/>
    <w:rsid w:val="00410AE9"/>
    <w:rsid w:val="00411C6E"/>
    <w:rsid w:val="00413BC2"/>
    <w:rsid w:val="004151E1"/>
    <w:rsid w:val="004163D4"/>
    <w:rsid w:val="00417727"/>
    <w:rsid w:val="00421744"/>
    <w:rsid w:val="004253E3"/>
    <w:rsid w:val="00425789"/>
    <w:rsid w:val="00426811"/>
    <w:rsid w:val="00426F78"/>
    <w:rsid w:val="00427A11"/>
    <w:rsid w:val="0043013E"/>
    <w:rsid w:val="0043129D"/>
    <w:rsid w:val="00432049"/>
    <w:rsid w:val="00432F11"/>
    <w:rsid w:val="00433F7D"/>
    <w:rsid w:val="004340B5"/>
    <w:rsid w:val="00434FD7"/>
    <w:rsid w:val="00440044"/>
    <w:rsid w:val="004406BD"/>
    <w:rsid w:val="00440BB2"/>
    <w:rsid w:val="00441129"/>
    <w:rsid w:val="004418D1"/>
    <w:rsid w:val="004440E4"/>
    <w:rsid w:val="004443D7"/>
    <w:rsid w:val="00446BE2"/>
    <w:rsid w:val="004517DD"/>
    <w:rsid w:val="00451AD6"/>
    <w:rsid w:val="00451F00"/>
    <w:rsid w:val="0045268B"/>
    <w:rsid w:val="00452D0A"/>
    <w:rsid w:val="00455BC3"/>
    <w:rsid w:val="00457200"/>
    <w:rsid w:val="00457381"/>
    <w:rsid w:val="00461731"/>
    <w:rsid w:val="00464F4E"/>
    <w:rsid w:val="00464F6B"/>
    <w:rsid w:val="00464FA5"/>
    <w:rsid w:val="004658B3"/>
    <w:rsid w:val="0046647E"/>
    <w:rsid w:val="004664B6"/>
    <w:rsid w:val="00467493"/>
    <w:rsid w:val="004677B3"/>
    <w:rsid w:val="0047140D"/>
    <w:rsid w:val="00471F4B"/>
    <w:rsid w:val="004723A8"/>
    <w:rsid w:val="0047356F"/>
    <w:rsid w:val="004741BF"/>
    <w:rsid w:val="00475B8A"/>
    <w:rsid w:val="00475F75"/>
    <w:rsid w:val="00476500"/>
    <w:rsid w:val="0048095C"/>
    <w:rsid w:val="00480D16"/>
    <w:rsid w:val="004822C8"/>
    <w:rsid w:val="00484764"/>
    <w:rsid w:val="00484D25"/>
    <w:rsid w:val="00485D7E"/>
    <w:rsid w:val="0048747B"/>
    <w:rsid w:val="004878FA"/>
    <w:rsid w:val="004904C1"/>
    <w:rsid w:val="00493712"/>
    <w:rsid w:val="00493E46"/>
    <w:rsid w:val="00493E6A"/>
    <w:rsid w:val="00495A58"/>
    <w:rsid w:val="0049727F"/>
    <w:rsid w:val="0049789E"/>
    <w:rsid w:val="004A0138"/>
    <w:rsid w:val="004A030C"/>
    <w:rsid w:val="004A1B07"/>
    <w:rsid w:val="004A1FE6"/>
    <w:rsid w:val="004A324D"/>
    <w:rsid w:val="004A3896"/>
    <w:rsid w:val="004A3B51"/>
    <w:rsid w:val="004A51C8"/>
    <w:rsid w:val="004A5A71"/>
    <w:rsid w:val="004A66D3"/>
    <w:rsid w:val="004A6C3F"/>
    <w:rsid w:val="004A79DB"/>
    <w:rsid w:val="004A7D70"/>
    <w:rsid w:val="004B06B2"/>
    <w:rsid w:val="004B0BEE"/>
    <w:rsid w:val="004B2A17"/>
    <w:rsid w:val="004B3C04"/>
    <w:rsid w:val="004B3C3B"/>
    <w:rsid w:val="004B3FBF"/>
    <w:rsid w:val="004B4C53"/>
    <w:rsid w:val="004B5493"/>
    <w:rsid w:val="004B5E70"/>
    <w:rsid w:val="004B5EDC"/>
    <w:rsid w:val="004B6C30"/>
    <w:rsid w:val="004C100E"/>
    <w:rsid w:val="004C1705"/>
    <w:rsid w:val="004C1D3E"/>
    <w:rsid w:val="004C1D6B"/>
    <w:rsid w:val="004C1F16"/>
    <w:rsid w:val="004C2DF1"/>
    <w:rsid w:val="004C2E6E"/>
    <w:rsid w:val="004C4E0E"/>
    <w:rsid w:val="004C6BE9"/>
    <w:rsid w:val="004C7DFD"/>
    <w:rsid w:val="004D1A15"/>
    <w:rsid w:val="004D1D30"/>
    <w:rsid w:val="004D357C"/>
    <w:rsid w:val="004D3E91"/>
    <w:rsid w:val="004D663B"/>
    <w:rsid w:val="004D6723"/>
    <w:rsid w:val="004E03EB"/>
    <w:rsid w:val="004E1808"/>
    <w:rsid w:val="004E1951"/>
    <w:rsid w:val="004E27E8"/>
    <w:rsid w:val="004E2CED"/>
    <w:rsid w:val="004E2F9E"/>
    <w:rsid w:val="004E3048"/>
    <w:rsid w:val="004F1306"/>
    <w:rsid w:val="004F1D71"/>
    <w:rsid w:val="004F2B1A"/>
    <w:rsid w:val="004F2FF4"/>
    <w:rsid w:val="004F4131"/>
    <w:rsid w:val="004F4465"/>
    <w:rsid w:val="004F5578"/>
    <w:rsid w:val="004F5D26"/>
    <w:rsid w:val="005003DE"/>
    <w:rsid w:val="00500D5B"/>
    <w:rsid w:val="00501236"/>
    <w:rsid w:val="00502317"/>
    <w:rsid w:val="00503F49"/>
    <w:rsid w:val="0050636F"/>
    <w:rsid w:val="005067E5"/>
    <w:rsid w:val="00507106"/>
    <w:rsid w:val="0050760F"/>
    <w:rsid w:val="005115EC"/>
    <w:rsid w:val="00511FFC"/>
    <w:rsid w:val="0051271E"/>
    <w:rsid w:val="00515E69"/>
    <w:rsid w:val="00520FD2"/>
    <w:rsid w:val="005210C1"/>
    <w:rsid w:val="00521729"/>
    <w:rsid w:val="0052281E"/>
    <w:rsid w:val="00522ED9"/>
    <w:rsid w:val="005238D0"/>
    <w:rsid w:val="0052418B"/>
    <w:rsid w:val="00525217"/>
    <w:rsid w:val="005272FF"/>
    <w:rsid w:val="00530FBA"/>
    <w:rsid w:val="005313E1"/>
    <w:rsid w:val="00531C3F"/>
    <w:rsid w:val="005335B8"/>
    <w:rsid w:val="00534D27"/>
    <w:rsid w:val="005377E1"/>
    <w:rsid w:val="00540130"/>
    <w:rsid w:val="005404D0"/>
    <w:rsid w:val="0054161D"/>
    <w:rsid w:val="005426D1"/>
    <w:rsid w:val="00543B30"/>
    <w:rsid w:val="00545753"/>
    <w:rsid w:val="005479CF"/>
    <w:rsid w:val="00550124"/>
    <w:rsid w:val="00550848"/>
    <w:rsid w:val="00551505"/>
    <w:rsid w:val="00551D99"/>
    <w:rsid w:val="0055366E"/>
    <w:rsid w:val="00553846"/>
    <w:rsid w:val="00554FE2"/>
    <w:rsid w:val="005550A4"/>
    <w:rsid w:val="005566FC"/>
    <w:rsid w:val="00557FC6"/>
    <w:rsid w:val="00560CDC"/>
    <w:rsid w:val="005614D1"/>
    <w:rsid w:val="005623FF"/>
    <w:rsid w:val="0056244B"/>
    <w:rsid w:val="005624A5"/>
    <w:rsid w:val="00566167"/>
    <w:rsid w:val="00566B4A"/>
    <w:rsid w:val="00567AA1"/>
    <w:rsid w:val="0057256F"/>
    <w:rsid w:val="00572F9F"/>
    <w:rsid w:val="0057348F"/>
    <w:rsid w:val="005735B1"/>
    <w:rsid w:val="00573AE6"/>
    <w:rsid w:val="005760E2"/>
    <w:rsid w:val="005763E4"/>
    <w:rsid w:val="00576A31"/>
    <w:rsid w:val="005778FC"/>
    <w:rsid w:val="00577AA8"/>
    <w:rsid w:val="0058129C"/>
    <w:rsid w:val="005812A6"/>
    <w:rsid w:val="00581A9F"/>
    <w:rsid w:val="005826D0"/>
    <w:rsid w:val="005829EF"/>
    <w:rsid w:val="00582F42"/>
    <w:rsid w:val="00587117"/>
    <w:rsid w:val="00590D0F"/>
    <w:rsid w:val="00591FAB"/>
    <w:rsid w:val="00593109"/>
    <w:rsid w:val="00594A12"/>
    <w:rsid w:val="0059512F"/>
    <w:rsid w:val="005956CF"/>
    <w:rsid w:val="00595900"/>
    <w:rsid w:val="00595ABA"/>
    <w:rsid w:val="00596A26"/>
    <w:rsid w:val="00596E10"/>
    <w:rsid w:val="0059768F"/>
    <w:rsid w:val="005A491D"/>
    <w:rsid w:val="005A4A5D"/>
    <w:rsid w:val="005A6542"/>
    <w:rsid w:val="005A7571"/>
    <w:rsid w:val="005B1219"/>
    <w:rsid w:val="005B13C2"/>
    <w:rsid w:val="005B1C1B"/>
    <w:rsid w:val="005B3BA4"/>
    <w:rsid w:val="005B3C83"/>
    <w:rsid w:val="005B54CA"/>
    <w:rsid w:val="005B57AD"/>
    <w:rsid w:val="005B5C17"/>
    <w:rsid w:val="005B6B7A"/>
    <w:rsid w:val="005C23F0"/>
    <w:rsid w:val="005C2DFD"/>
    <w:rsid w:val="005C3CBE"/>
    <w:rsid w:val="005C3E76"/>
    <w:rsid w:val="005C47BF"/>
    <w:rsid w:val="005C7B2E"/>
    <w:rsid w:val="005C7C87"/>
    <w:rsid w:val="005D0085"/>
    <w:rsid w:val="005D0692"/>
    <w:rsid w:val="005D174A"/>
    <w:rsid w:val="005D19E6"/>
    <w:rsid w:val="005D1DBB"/>
    <w:rsid w:val="005D222B"/>
    <w:rsid w:val="005D2722"/>
    <w:rsid w:val="005D46DB"/>
    <w:rsid w:val="005D4885"/>
    <w:rsid w:val="005D4B67"/>
    <w:rsid w:val="005D54BC"/>
    <w:rsid w:val="005D6923"/>
    <w:rsid w:val="005E0570"/>
    <w:rsid w:val="005E0EFA"/>
    <w:rsid w:val="005E1B49"/>
    <w:rsid w:val="005E1D5C"/>
    <w:rsid w:val="005E20C0"/>
    <w:rsid w:val="005E2A88"/>
    <w:rsid w:val="005E2DF7"/>
    <w:rsid w:val="005E4BCA"/>
    <w:rsid w:val="005E4D6F"/>
    <w:rsid w:val="005E4DE4"/>
    <w:rsid w:val="005E63AF"/>
    <w:rsid w:val="005E66D1"/>
    <w:rsid w:val="005E727D"/>
    <w:rsid w:val="005F0494"/>
    <w:rsid w:val="005F463C"/>
    <w:rsid w:val="005F599D"/>
    <w:rsid w:val="005F5FE5"/>
    <w:rsid w:val="005F61E7"/>
    <w:rsid w:val="005F6283"/>
    <w:rsid w:val="005F7424"/>
    <w:rsid w:val="005F793B"/>
    <w:rsid w:val="00600628"/>
    <w:rsid w:val="00600815"/>
    <w:rsid w:val="00600A78"/>
    <w:rsid w:val="00600B32"/>
    <w:rsid w:val="00602646"/>
    <w:rsid w:val="00603B9F"/>
    <w:rsid w:val="0060495A"/>
    <w:rsid w:val="00604A9A"/>
    <w:rsid w:val="00605C06"/>
    <w:rsid w:val="00605E43"/>
    <w:rsid w:val="006070FC"/>
    <w:rsid w:val="006074EB"/>
    <w:rsid w:val="0061019E"/>
    <w:rsid w:val="00610923"/>
    <w:rsid w:val="006117AE"/>
    <w:rsid w:val="0061203E"/>
    <w:rsid w:val="00614C21"/>
    <w:rsid w:val="006202A1"/>
    <w:rsid w:val="00620E75"/>
    <w:rsid w:val="00621E37"/>
    <w:rsid w:val="00621FB8"/>
    <w:rsid w:val="00623D24"/>
    <w:rsid w:val="006247DA"/>
    <w:rsid w:val="006257FB"/>
    <w:rsid w:val="00625B99"/>
    <w:rsid w:val="00625C47"/>
    <w:rsid w:val="00626560"/>
    <w:rsid w:val="00626D35"/>
    <w:rsid w:val="006271CA"/>
    <w:rsid w:val="006321DD"/>
    <w:rsid w:val="00632ECB"/>
    <w:rsid w:val="0063327B"/>
    <w:rsid w:val="00633E7D"/>
    <w:rsid w:val="00635531"/>
    <w:rsid w:val="006372E1"/>
    <w:rsid w:val="00637C0C"/>
    <w:rsid w:val="00640F19"/>
    <w:rsid w:val="006431DB"/>
    <w:rsid w:val="00643A1B"/>
    <w:rsid w:val="006446FF"/>
    <w:rsid w:val="00644BCE"/>
    <w:rsid w:val="00646A4B"/>
    <w:rsid w:val="006472DF"/>
    <w:rsid w:val="00651643"/>
    <w:rsid w:val="00651BFA"/>
    <w:rsid w:val="0065201A"/>
    <w:rsid w:val="00653EC6"/>
    <w:rsid w:val="006555C6"/>
    <w:rsid w:val="00655791"/>
    <w:rsid w:val="0066189B"/>
    <w:rsid w:val="0066204E"/>
    <w:rsid w:val="00662610"/>
    <w:rsid w:val="00663243"/>
    <w:rsid w:val="006636D1"/>
    <w:rsid w:val="006637EF"/>
    <w:rsid w:val="00664DF7"/>
    <w:rsid w:val="00666238"/>
    <w:rsid w:val="0067006C"/>
    <w:rsid w:val="006704F8"/>
    <w:rsid w:val="00670AEE"/>
    <w:rsid w:val="00670C2E"/>
    <w:rsid w:val="006723D0"/>
    <w:rsid w:val="00672F38"/>
    <w:rsid w:val="00673C5E"/>
    <w:rsid w:val="00673CB6"/>
    <w:rsid w:val="00673D49"/>
    <w:rsid w:val="0067670A"/>
    <w:rsid w:val="00677F22"/>
    <w:rsid w:val="006802B0"/>
    <w:rsid w:val="006812CF"/>
    <w:rsid w:val="0068369A"/>
    <w:rsid w:val="006843A0"/>
    <w:rsid w:val="00684DD1"/>
    <w:rsid w:val="00684EF0"/>
    <w:rsid w:val="00684F93"/>
    <w:rsid w:val="006855F4"/>
    <w:rsid w:val="00686251"/>
    <w:rsid w:val="00686A1B"/>
    <w:rsid w:val="00686A88"/>
    <w:rsid w:val="006875F6"/>
    <w:rsid w:val="00690BFD"/>
    <w:rsid w:val="006926A0"/>
    <w:rsid w:val="00693B89"/>
    <w:rsid w:val="00694EE1"/>
    <w:rsid w:val="00695450"/>
    <w:rsid w:val="00695FBE"/>
    <w:rsid w:val="0069680D"/>
    <w:rsid w:val="00696B41"/>
    <w:rsid w:val="00697267"/>
    <w:rsid w:val="006972A9"/>
    <w:rsid w:val="00697895"/>
    <w:rsid w:val="00697EE2"/>
    <w:rsid w:val="006A09A2"/>
    <w:rsid w:val="006A178C"/>
    <w:rsid w:val="006A22A9"/>
    <w:rsid w:val="006A272F"/>
    <w:rsid w:val="006A349B"/>
    <w:rsid w:val="006A3E75"/>
    <w:rsid w:val="006A3F20"/>
    <w:rsid w:val="006A476E"/>
    <w:rsid w:val="006A69D9"/>
    <w:rsid w:val="006B276E"/>
    <w:rsid w:val="006B43DD"/>
    <w:rsid w:val="006B4CCE"/>
    <w:rsid w:val="006B540B"/>
    <w:rsid w:val="006C043D"/>
    <w:rsid w:val="006C0AA1"/>
    <w:rsid w:val="006C2DC2"/>
    <w:rsid w:val="006C3A82"/>
    <w:rsid w:val="006C465D"/>
    <w:rsid w:val="006C4A24"/>
    <w:rsid w:val="006C57D2"/>
    <w:rsid w:val="006C6335"/>
    <w:rsid w:val="006C64E5"/>
    <w:rsid w:val="006C6615"/>
    <w:rsid w:val="006D246B"/>
    <w:rsid w:val="006D2CE7"/>
    <w:rsid w:val="006D3292"/>
    <w:rsid w:val="006D4149"/>
    <w:rsid w:val="006D644E"/>
    <w:rsid w:val="006D6C3B"/>
    <w:rsid w:val="006E0EA6"/>
    <w:rsid w:val="006E2222"/>
    <w:rsid w:val="006E2524"/>
    <w:rsid w:val="006E253F"/>
    <w:rsid w:val="006E3145"/>
    <w:rsid w:val="006E417F"/>
    <w:rsid w:val="006E4356"/>
    <w:rsid w:val="006E71F1"/>
    <w:rsid w:val="006E7F1A"/>
    <w:rsid w:val="006E7FD0"/>
    <w:rsid w:val="006F0843"/>
    <w:rsid w:val="006F1DB8"/>
    <w:rsid w:val="006F2073"/>
    <w:rsid w:val="006F40D8"/>
    <w:rsid w:val="006F4946"/>
    <w:rsid w:val="006F6E2A"/>
    <w:rsid w:val="006F79BE"/>
    <w:rsid w:val="006F7B55"/>
    <w:rsid w:val="0070069E"/>
    <w:rsid w:val="007020C5"/>
    <w:rsid w:val="0070219A"/>
    <w:rsid w:val="00703E4A"/>
    <w:rsid w:val="00704A7A"/>
    <w:rsid w:val="0070532E"/>
    <w:rsid w:val="00705461"/>
    <w:rsid w:val="00705E9B"/>
    <w:rsid w:val="007108E1"/>
    <w:rsid w:val="00712394"/>
    <w:rsid w:val="00712CFA"/>
    <w:rsid w:val="00713032"/>
    <w:rsid w:val="00714D06"/>
    <w:rsid w:val="00716387"/>
    <w:rsid w:val="0071699A"/>
    <w:rsid w:val="00716B90"/>
    <w:rsid w:val="00720A52"/>
    <w:rsid w:val="00720F22"/>
    <w:rsid w:val="007218A6"/>
    <w:rsid w:val="0072389E"/>
    <w:rsid w:val="00723F9E"/>
    <w:rsid w:val="00724044"/>
    <w:rsid w:val="007257AA"/>
    <w:rsid w:val="00725F8B"/>
    <w:rsid w:val="00726B7C"/>
    <w:rsid w:val="0072720A"/>
    <w:rsid w:val="00731CF9"/>
    <w:rsid w:val="0073285E"/>
    <w:rsid w:val="00732A85"/>
    <w:rsid w:val="00733900"/>
    <w:rsid w:val="0073545D"/>
    <w:rsid w:val="00735C00"/>
    <w:rsid w:val="007367B5"/>
    <w:rsid w:val="00736F10"/>
    <w:rsid w:val="007375F5"/>
    <w:rsid w:val="007418C1"/>
    <w:rsid w:val="00741A0B"/>
    <w:rsid w:val="00742645"/>
    <w:rsid w:val="00742E6C"/>
    <w:rsid w:val="007434FD"/>
    <w:rsid w:val="00745226"/>
    <w:rsid w:val="00747A5E"/>
    <w:rsid w:val="0075095B"/>
    <w:rsid w:val="0075098B"/>
    <w:rsid w:val="007512D5"/>
    <w:rsid w:val="00753F44"/>
    <w:rsid w:val="0075453A"/>
    <w:rsid w:val="00754F0B"/>
    <w:rsid w:val="00755EFE"/>
    <w:rsid w:val="007563C8"/>
    <w:rsid w:val="00756E2A"/>
    <w:rsid w:val="0075746B"/>
    <w:rsid w:val="0076067E"/>
    <w:rsid w:val="00764A40"/>
    <w:rsid w:val="00764FA7"/>
    <w:rsid w:val="00767212"/>
    <w:rsid w:val="00770473"/>
    <w:rsid w:val="00770944"/>
    <w:rsid w:val="00771365"/>
    <w:rsid w:val="00772857"/>
    <w:rsid w:val="00772A25"/>
    <w:rsid w:val="0077372B"/>
    <w:rsid w:val="007745F9"/>
    <w:rsid w:val="007754E5"/>
    <w:rsid w:val="00775E26"/>
    <w:rsid w:val="0077697F"/>
    <w:rsid w:val="00777696"/>
    <w:rsid w:val="00780CD3"/>
    <w:rsid w:val="00781BFE"/>
    <w:rsid w:val="00782B1A"/>
    <w:rsid w:val="007836F6"/>
    <w:rsid w:val="00784F74"/>
    <w:rsid w:val="00785A8D"/>
    <w:rsid w:val="00791512"/>
    <w:rsid w:val="00791E89"/>
    <w:rsid w:val="007954B1"/>
    <w:rsid w:val="00797C28"/>
    <w:rsid w:val="007A0030"/>
    <w:rsid w:val="007A1531"/>
    <w:rsid w:val="007A1C53"/>
    <w:rsid w:val="007A2C6C"/>
    <w:rsid w:val="007A4763"/>
    <w:rsid w:val="007A6015"/>
    <w:rsid w:val="007B13CA"/>
    <w:rsid w:val="007B1D71"/>
    <w:rsid w:val="007B220D"/>
    <w:rsid w:val="007B245F"/>
    <w:rsid w:val="007B3186"/>
    <w:rsid w:val="007B3592"/>
    <w:rsid w:val="007B3903"/>
    <w:rsid w:val="007B3EE8"/>
    <w:rsid w:val="007B4A13"/>
    <w:rsid w:val="007B5C16"/>
    <w:rsid w:val="007B62C1"/>
    <w:rsid w:val="007B7CCA"/>
    <w:rsid w:val="007B7E7D"/>
    <w:rsid w:val="007C1260"/>
    <w:rsid w:val="007C1854"/>
    <w:rsid w:val="007C489E"/>
    <w:rsid w:val="007C4E5A"/>
    <w:rsid w:val="007C5C29"/>
    <w:rsid w:val="007C654C"/>
    <w:rsid w:val="007C696C"/>
    <w:rsid w:val="007C6A46"/>
    <w:rsid w:val="007C7C63"/>
    <w:rsid w:val="007D11CF"/>
    <w:rsid w:val="007D1A77"/>
    <w:rsid w:val="007D223A"/>
    <w:rsid w:val="007D3889"/>
    <w:rsid w:val="007D5A60"/>
    <w:rsid w:val="007D6853"/>
    <w:rsid w:val="007D6BFB"/>
    <w:rsid w:val="007D73F7"/>
    <w:rsid w:val="007D76E3"/>
    <w:rsid w:val="007E3945"/>
    <w:rsid w:val="007E5D50"/>
    <w:rsid w:val="007E5DE8"/>
    <w:rsid w:val="007E61D1"/>
    <w:rsid w:val="007E6481"/>
    <w:rsid w:val="007E677B"/>
    <w:rsid w:val="007F0736"/>
    <w:rsid w:val="007F0DE6"/>
    <w:rsid w:val="007F1310"/>
    <w:rsid w:val="007F1FCB"/>
    <w:rsid w:val="007F283B"/>
    <w:rsid w:val="007F479F"/>
    <w:rsid w:val="007F5116"/>
    <w:rsid w:val="00800683"/>
    <w:rsid w:val="0080307A"/>
    <w:rsid w:val="008031BB"/>
    <w:rsid w:val="00803AF6"/>
    <w:rsid w:val="00804209"/>
    <w:rsid w:val="00804B62"/>
    <w:rsid w:val="00804B6A"/>
    <w:rsid w:val="008052CF"/>
    <w:rsid w:val="00805A50"/>
    <w:rsid w:val="00807204"/>
    <w:rsid w:val="008074F7"/>
    <w:rsid w:val="00811900"/>
    <w:rsid w:val="00813CE6"/>
    <w:rsid w:val="00813DCF"/>
    <w:rsid w:val="00814D5D"/>
    <w:rsid w:val="00814DD1"/>
    <w:rsid w:val="00817082"/>
    <w:rsid w:val="008232AF"/>
    <w:rsid w:val="008239D0"/>
    <w:rsid w:val="008252FF"/>
    <w:rsid w:val="008256BD"/>
    <w:rsid w:val="008260FE"/>
    <w:rsid w:val="00826F6D"/>
    <w:rsid w:val="00830B35"/>
    <w:rsid w:val="00831981"/>
    <w:rsid w:val="00833D25"/>
    <w:rsid w:val="0083458D"/>
    <w:rsid w:val="008345BC"/>
    <w:rsid w:val="00836325"/>
    <w:rsid w:val="00840841"/>
    <w:rsid w:val="00840D0B"/>
    <w:rsid w:val="00843CEC"/>
    <w:rsid w:val="00844D02"/>
    <w:rsid w:val="00846222"/>
    <w:rsid w:val="00846E60"/>
    <w:rsid w:val="008517F1"/>
    <w:rsid w:val="00852AE1"/>
    <w:rsid w:val="00852CA7"/>
    <w:rsid w:val="00852D85"/>
    <w:rsid w:val="00852F2C"/>
    <w:rsid w:val="008536AD"/>
    <w:rsid w:val="00854277"/>
    <w:rsid w:val="0085519C"/>
    <w:rsid w:val="008576C1"/>
    <w:rsid w:val="00860754"/>
    <w:rsid w:val="00860EBD"/>
    <w:rsid w:val="00862083"/>
    <w:rsid w:val="00863A2A"/>
    <w:rsid w:val="00864E0D"/>
    <w:rsid w:val="00865CA6"/>
    <w:rsid w:val="008665BF"/>
    <w:rsid w:val="00866819"/>
    <w:rsid w:val="00867F17"/>
    <w:rsid w:val="00871EEF"/>
    <w:rsid w:val="00872127"/>
    <w:rsid w:val="008736EA"/>
    <w:rsid w:val="00874611"/>
    <w:rsid w:val="00875333"/>
    <w:rsid w:val="00875970"/>
    <w:rsid w:val="00875980"/>
    <w:rsid w:val="00875AFB"/>
    <w:rsid w:val="00875F29"/>
    <w:rsid w:val="008768D6"/>
    <w:rsid w:val="0087701E"/>
    <w:rsid w:val="00880CF5"/>
    <w:rsid w:val="008835E3"/>
    <w:rsid w:val="00883952"/>
    <w:rsid w:val="00884F4B"/>
    <w:rsid w:val="00885E34"/>
    <w:rsid w:val="00886F81"/>
    <w:rsid w:val="008879C2"/>
    <w:rsid w:val="008904DC"/>
    <w:rsid w:val="00890A16"/>
    <w:rsid w:val="00891137"/>
    <w:rsid w:val="00891C47"/>
    <w:rsid w:val="00892509"/>
    <w:rsid w:val="008932CD"/>
    <w:rsid w:val="00894537"/>
    <w:rsid w:val="00894757"/>
    <w:rsid w:val="00894B5B"/>
    <w:rsid w:val="00895BAF"/>
    <w:rsid w:val="00896DD7"/>
    <w:rsid w:val="00897AAD"/>
    <w:rsid w:val="008A1F27"/>
    <w:rsid w:val="008A2078"/>
    <w:rsid w:val="008A28FF"/>
    <w:rsid w:val="008A2FCE"/>
    <w:rsid w:val="008A3209"/>
    <w:rsid w:val="008A33C1"/>
    <w:rsid w:val="008A5D2E"/>
    <w:rsid w:val="008A7CD8"/>
    <w:rsid w:val="008A7FC3"/>
    <w:rsid w:val="008B01BD"/>
    <w:rsid w:val="008B0721"/>
    <w:rsid w:val="008B1560"/>
    <w:rsid w:val="008B17ED"/>
    <w:rsid w:val="008B303C"/>
    <w:rsid w:val="008B3770"/>
    <w:rsid w:val="008B4495"/>
    <w:rsid w:val="008B4BD5"/>
    <w:rsid w:val="008B4C16"/>
    <w:rsid w:val="008B5536"/>
    <w:rsid w:val="008B61EE"/>
    <w:rsid w:val="008B6BD5"/>
    <w:rsid w:val="008B76FA"/>
    <w:rsid w:val="008B7B3C"/>
    <w:rsid w:val="008C0ABB"/>
    <w:rsid w:val="008C11CA"/>
    <w:rsid w:val="008C1408"/>
    <w:rsid w:val="008C2E1E"/>
    <w:rsid w:val="008C3246"/>
    <w:rsid w:val="008C374A"/>
    <w:rsid w:val="008C42BA"/>
    <w:rsid w:val="008C51C8"/>
    <w:rsid w:val="008C56A8"/>
    <w:rsid w:val="008C6D00"/>
    <w:rsid w:val="008C7547"/>
    <w:rsid w:val="008C7C93"/>
    <w:rsid w:val="008D2EA9"/>
    <w:rsid w:val="008D330E"/>
    <w:rsid w:val="008D4406"/>
    <w:rsid w:val="008D4939"/>
    <w:rsid w:val="008D4976"/>
    <w:rsid w:val="008D6ABE"/>
    <w:rsid w:val="008E14A8"/>
    <w:rsid w:val="008E22E3"/>
    <w:rsid w:val="008E3906"/>
    <w:rsid w:val="008E51F3"/>
    <w:rsid w:val="008E6BEA"/>
    <w:rsid w:val="008E7EE0"/>
    <w:rsid w:val="008F0CE6"/>
    <w:rsid w:val="008F3A3B"/>
    <w:rsid w:val="008F53CF"/>
    <w:rsid w:val="008F552B"/>
    <w:rsid w:val="008F5DA1"/>
    <w:rsid w:val="00900362"/>
    <w:rsid w:val="00900B1F"/>
    <w:rsid w:val="00901542"/>
    <w:rsid w:val="0090217B"/>
    <w:rsid w:val="009028BF"/>
    <w:rsid w:val="00902F59"/>
    <w:rsid w:val="0090711C"/>
    <w:rsid w:val="00907425"/>
    <w:rsid w:val="00910408"/>
    <w:rsid w:val="0091063F"/>
    <w:rsid w:val="0091171A"/>
    <w:rsid w:val="009133BA"/>
    <w:rsid w:val="009136BC"/>
    <w:rsid w:val="00914126"/>
    <w:rsid w:val="009153EC"/>
    <w:rsid w:val="00920051"/>
    <w:rsid w:val="00925263"/>
    <w:rsid w:val="009260A8"/>
    <w:rsid w:val="00926459"/>
    <w:rsid w:val="009268B3"/>
    <w:rsid w:val="00930B6F"/>
    <w:rsid w:val="00932E0E"/>
    <w:rsid w:val="00933B04"/>
    <w:rsid w:val="0094061E"/>
    <w:rsid w:val="00940C63"/>
    <w:rsid w:val="00940DFD"/>
    <w:rsid w:val="00941790"/>
    <w:rsid w:val="009429E3"/>
    <w:rsid w:val="00942C8A"/>
    <w:rsid w:val="0094601B"/>
    <w:rsid w:val="0094627D"/>
    <w:rsid w:val="0094679B"/>
    <w:rsid w:val="00946F9A"/>
    <w:rsid w:val="009500A7"/>
    <w:rsid w:val="009530E5"/>
    <w:rsid w:val="0095373D"/>
    <w:rsid w:val="00954716"/>
    <w:rsid w:val="0095682F"/>
    <w:rsid w:val="0095758B"/>
    <w:rsid w:val="00957E0A"/>
    <w:rsid w:val="00961CFB"/>
    <w:rsid w:val="00962FBA"/>
    <w:rsid w:val="009630F8"/>
    <w:rsid w:val="00963A0E"/>
    <w:rsid w:val="00964A58"/>
    <w:rsid w:val="009665FB"/>
    <w:rsid w:val="00966A50"/>
    <w:rsid w:val="009671DD"/>
    <w:rsid w:val="00967293"/>
    <w:rsid w:val="00967FA9"/>
    <w:rsid w:val="00971160"/>
    <w:rsid w:val="00971A93"/>
    <w:rsid w:val="0097248F"/>
    <w:rsid w:val="00973A46"/>
    <w:rsid w:val="00973AC8"/>
    <w:rsid w:val="0097461A"/>
    <w:rsid w:val="009767EC"/>
    <w:rsid w:val="00976FFE"/>
    <w:rsid w:val="00981D9B"/>
    <w:rsid w:val="0098203B"/>
    <w:rsid w:val="00982062"/>
    <w:rsid w:val="009821EB"/>
    <w:rsid w:val="00982767"/>
    <w:rsid w:val="00982A08"/>
    <w:rsid w:val="009830E4"/>
    <w:rsid w:val="00985257"/>
    <w:rsid w:val="009853EC"/>
    <w:rsid w:val="00986434"/>
    <w:rsid w:val="00986445"/>
    <w:rsid w:val="009867C0"/>
    <w:rsid w:val="0098687F"/>
    <w:rsid w:val="00990B49"/>
    <w:rsid w:val="00990C61"/>
    <w:rsid w:val="00990E4F"/>
    <w:rsid w:val="009914D3"/>
    <w:rsid w:val="00991B51"/>
    <w:rsid w:val="0099216B"/>
    <w:rsid w:val="00992246"/>
    <w:rsid w:val="009923FB"/>
    <w:rsid w:val="00992F9E"/>
    <w:rsid w:val="00993274"/>
    <w:rsid w:val="00994B7B"/>
    <w:rsid w:val="00996276"/>
    <w:rsid w:val="009A39FD"/>
    <w:rsid w:val="009A3A88"/>
    <w:rsid w:val="009A4C4D"/>
    <w:rsid w:val="009A5BE3"/>
    <w:rsid w:val="009A61BA"/>
    <w:rsid w:val="009A622E"/>
    <w:rsid w:val="009A68CE"/>
    <w:rsid w:val="009A73CE"/>
    <w:rsid w:val="009B0263"/>
    <w:rsid w:val="009B233F"/>
    <w:rsid w:val="009B2ED7"/>
    <w:rsid w:val="009B4901"/>
    <w:rsid w:val="009B4D8A"/>
    <w:rsid w:val="009B4F13"/>
    <w:rsid w:val="009B6BC3"/>
    <w:rsid w:val="009C0DD8"/>
    <w:rsid w:val="009C0F4A"/>
    <w:rsid w:val="009C14AA"/>
    <w:rsid w:val="009C27C9"/>
    <w:rsid w:val="009C2E1E"/>
    <w:rsid w:val="009C6166"/>
    <w:rsid w:val="009C62CD"/>
    <w:rsid w:val="009C6398"/>
    <w:rsid w:val="009C6D09"/>
    <w:rsid w:val="009C7281"/>
    <w:rsid w:val="009C7BFA"/>
    <w:rsid w:val="009C7C4A"/>
    <w:rsid w:val="009D0E65"/>
    <w:rsid w:val="009D1D7B"/>
    <w:rsid w:val="009D2466"/>
    <w:rsid w:val="009D2D58"/>
    <w:rsid w:val="009D30A3"/>
    <w:rsid w:val="009D37D8"/>
    <w:rsid w:val="009D47D0"/>
    <w:rsid w:val="009D4ACA"/>
    <w:rsid w:val="009D5CFB"/>
    <w:rsid w:val="009D7A80"/>
    <w:rsid w:val="009E0969"/>
    <w:rsid w:val="009E23D6"/>
    <w:rsid w:val="009E33EA"/>
    <w:rsid w:val="009E4043"/>
    <w:rsid w:val="009E4260"/>
    <w:rsid w:val="009E4F4B"/>
    <w:rsid w:val="009E53DB"/>
    <w:rsid w:val="009E5E8A"/>
    <w:rsid w:val="009E67C3"/>
    <w:rsid w:val="009E7557"/>
    <w:rsid w:val="009E7EE7"/>
    <w:rsid w:val="009F01F3"/>
    <w:rsid w:val="009F0EA2"/>
    <w:rsid w:val="009F2EAD"/>
    <w:rsid w:val="009F335C"/>
    <w:rsid w:val="009F3423"/>
    <w:rsid w:val="009F569E"/>
    <w:rsid w:val="009F5724"/>
    <w:rsid w:val="009F58A3"/>
    <w:rsid w:val="009F59A8"/>
    <w:rsid w:val="009F5C60"/>
    <w:rsid w:val="009F687C"/>
    <w:rsid w:val="009F7685"/>
    <w:rsid w:val="009F7836"/>
    <w:rsid w:val="00A0072C"/>
    <w:rsid w:val="00A00A27"/>
    <w:rsid w:val="00A01ABC"/>
    <w:rsid w:val="00A036EF"/>
    <w:rsid w:val="00A0483A"/>
    <w:rsid w:val="00A05421"/>
    <w:rsid w:val="00A05EF0"/>
    <w:rsid w:val="00A07FD4"/>
    <w:rsid w:val="00A11A20"/>
    <w:rsid w:val="00A12FBD"/>
    <w:rsid w:val="00A13253"/>
    <w:rsid w:val="00A14E03"/>
    <w:rsid w:val="00A14EBE"/>
    <w:rsid w:val="00A15A16"/>
    <w:rsid w:val="00A175BC"/>
    <w:rsid w:val="00A17663"/>
    <w:rsid w:val="00A2065A"/>
    <w:rsid w:val="00A21406"/>
    <w:rsid w:val="00A228D3"/>
    <w:rsid w:val="00A229B8"/>
    <w:rsid w:val="00A23781"/>
    <w:rsid w:val="00A27044"/>
    <w:rsid w:val="00A27134"/>
    <w:rsid w:val="00A30ADC"/>
    <w:rsid w:val="00A31861"/>
    <w:rsid w:val="00A328AC"/>
    <w:rsid w:val="00A3341E"/>
    <w:rsid w:val="00A355E1"/>
    <w:rsid w:val="00A360B7"/>
    <w:rsid w:val="00A36586"/>
    <w:rsid w:val="00A41288"/>
    <w:rsid w:val="00A414F9"/>
    <w:rsid w:val="00A4206E"/>
    <w:rsid w:val="00A44BA6"/>
    <w:rsid w:val="00A45C77"/>
    <w:rsid w:val="00A46209"/>
    <w:rsid w:val="00A46B9D"/>
    <w:rsid w:val="00A46C46"/>
    <w:rsid w:val="00A519D7"/>
    <w:rsid w:val="00A525B7"/>
    <w:rsid w:val="00A5276E"/>
    <w:rsid w:val="00A52C8B"/>
    <w:rsid w:val="00A54072"/>
    <w:rsid w:val="00A54A0E"/>
    <w:rsid w:val="00A56D54"/>
    <w:rsid w:val="00A57CFF"/>
    <w:rsid w:val="00A608C7"/>
    <w:rsid w:val="00A6201C"/>
    <w:rsid w:val="00A62CD2"/>
    <w:rsid w:val="00A639DC"/>
    <w:rsid w:val="00A648EF"/>
    <w:rsid w:val="00A64BAD"/>
    <w:rsid w:val="00A64D11"/>
    <w:rsid w:val="00A65C88"/>
    <w:rsid w:val="00A66279"/>
    <w:rsid w:val="00A66756"/>
    <w:rsid w:val="00A66E48"/>
    <w:rsid w:val="00A66FAA"/>
    <w:rsid w:val="00A67D8B"/>
    <w:rsid w:val="00A70722"/>
    <w:rsid w:val="00A711E4"/>
    <w:rsid w:val="00A713D5"/>
    <w:rsid w:val="00A716DC"/>
    <w:rsid w:val="00A73204"/>
    <w:rsid w:val="00A75C50"/>
    <w:rsid w:val="00A76414"/>
    <w:rsid w:val="00A76BB6"/>
    <w:rsid w:val="00A775C8"/>
    <w:rsid w:val="00A80450"/>
    <w:rsid w:val="00A817E8"/>
    <w:rsid w:val="00A835D4"/>
    <w:rsid w:val="00A84E57"/>
    <w:rsid w:val="00A858A7"/>
    <w:rsid w:val="00A85D51"/>
    <w:rsid w:val="00A86288"/>
    <w:rsid w:val="00A87D69"/>
    <w:rsid w:val="00A92B78"/>
    <w:rsid w:val="00A92BB4"/>
    <w:rsid w:val="00A936DC"/>
    <w:rsid w:val="00A93848"/>
    <w:rsid w:val="00A93BA5"/>
    <w:rsid w:val="00A949E9"/>
    <w:rsid w:val="00A95454"/>
    <w:rsid w:val="00A95805"/>
    <w:rsid w:val="00A95B91"/>
    <w:rsid w:val="00A9659E"/>
    <w:rsid w:val="00A96A6F"/>
    <w:rsid w:val="00AA0110"/>
    <w:rsid w:val="00AA1478"/>
    <w:rsid w:val="00AA2E9F"/>
    <w:rsid w:val="00AA38A0"/>
    <w:rsid w:val="00AA4814"/>
    <w:rsid w:val="00AA5966"/>
    <w:rsid w:val="00AA5A12"/>
    <w:rsid w:val="00AA5B17"/>
    <w:rsid w:val="00AA61F0"/>
    <w:rsid w:val="00AA6BFA"/>
    <w:rsid w:val="00AB1932"/>
    <w:rsid w:val="00AB2820"/>
    <w:rsid w:val="00AB3EEC"/>
    <w:rsid w:val="00AB4D24"/>
    <w:rsid w:val="00AB507A"/>
    <w:rsid w:val="00AB51A8"/>
    <w:rsid w:val="00AC2A99"/>
    <w:rsid w:val="00AC30F1"/>
    <w:rsid w:val="00AC3D42"/>
    <w:rsid w:val="00AC4C8A"/>
    <w:rsid w:val="00AC64DD"/>
    <w:rsid w:val="00AC6B35"/>
    <w:rsid w:val="00AC7416"/>
    <w:rsid w:val="00AD05A0"/>
    <w:rsid w:val="00AD132D"/>
    <w:rsid w:val="00AD2394"/>
    <w:rsid w:val="00AD28A4"/>
    <w:rsid w:val="00AD36C3"/>
    <w:rsid w:val="00AD400C"/>
    <w:rsid w:val="00AD4668"/>
    <w:rsid w:val="00AD4E03"/>
    <w:rsid w:val="00AD5F6F"/>
    <w:rsid w:val="00AD7A11"/>
    <w:rsid w:val="00AE038B"/>
    <w:rsid w:val="00AE073E"/>
    <w:rsid w:val="00AE08E4"/>
    <w:rsid w:val="00AE0FE2"/>
    <w:rsid w:val="00AE1243"/>
    <w:rsid w:val="00AE1293"/>
    <w:rsid w:val="00AE31E2"/>
    <w:rsid w:val="00AE5AB6"/>
    <w:rsid w:val="00AE6B90"/>
    <w:rsid w:val="00AF0F1F"/>
    <w:rsid w:val="00AF0F84"/>
    <w:rsid w:val="00AF108A"/>
    <w:rsid w:val="00AF1838"/>
    <w:rsid w:val="00AF1B6A"/>
    <w:rsid w:val="00AF1CCF"/>
    <w:rsid w:val="00AF4341"/>
    <w:rsid w:val="00AF5C31"/>
    <w:rsid w:val="00AF6EB1"/>
    <w:rsid w:val="00AF7304"/>
    <w:rsid w:val="00B0096E"/>
    <w:rsid w:val="00B00D9E"/>
    <w:rsid w:val="00B0185A"/>
    <w:rsid w:val="00B02C73"/>
    <w:rsid w:val="00B038C8"/>
    <w:rsid w:val="00B04126"/>
    <w:rsid w:val="00B0428D"/>
    <w:rsid w:val="00B04B44"/>
    <w:rsid w:val="00B04FEE"/>
    <w:rsid w:val="00B066F6"/>
    <w:rsid w:val="00B072BE"/>
    <w:rsid w:val="00B07E48"/>
    <w:rsid w:val="00B11B08"/>
    <w:rsid w:val="00B12D25"/>
    <w:rsid w:val="00B13411"/>
    <w:rsid w:val="00B135EB"/>
    <w:rsid w:val="00B14794"/>
    <w:rsid w:val="00B14C1E"/>
    <w:rsid w:val="00B1584D"/>
    <w:rsid w:val="00B16F3D"/>
    <w:rsid w:val="00B173D5"/>
    <w:rsid w:val="00B17B17"/>
    <w:rsid w:val="00B17BBB"/>
    <w:rsid w:val="00B22281"/>
    <w:rsid w:val="00B23E80"/>
    <w:rsid w:val="00B24970"/>
    <w:rsid w:val="00B26E12"/>
    <w:rsid w:val="00B30D34"/>
    <w:rsid w:val="00B30F3B"/>
    <w:rsid w:val="00B31931"/>
    <w:rsid w:val="00B32182"/>
    <w:rsid w:val="00B3268D"/>
    <w:rsid w:val="00B34DEC"/>
    <w:rsid w:val="00B35670"/>
    <w:rsid w:val="00B36F80"/>
    <w:rsid w:val="00B421EA"/>
    <w:rsid w:val="00B42661"/>
    <w:rsid w:val="00B4266C"/>
    <w:rsid w:val="00B43599"/>
    <w:rsid w:val="00B43DA0"/>
    <w:rsid w:val="00B45255"/>
    <w:rsid w:val="00B50B75"/>
    <w:rsid w:val="00B51F26"/>
    <w:rsid w:val="00B52239"/>
    <w:rsid w:val="00B528CA"/>
    <w:rsid w:val="00B54186"/>
    <w:rsid w:val="00B5445A"/>
    <w:rsid w:val="00B54680"/>
    <w:rsid w:val="00B5484D"/>
    <w:rsid w:val="00B55993"/>
    <w:rsid w:val="00B55D49"/>
    <w:rsid w:val="00B565D2"/>
    <w:rsid w:val="00B5727C"/>
    <w:rsid w:val="00B57F79"/>
    <w:rsid w:val="00B606CC"/>
    <w:rsid w:val="00B611C8"/>
    <w:rsid w:val="00B62065"/>
    <w:rsid w:val="00B62784"/>
    <w:rsid w:val="00B6334B"/>
    <w:rsid w:val="00B63957"/>
    <w:rsid w:val="00B63E4F"/>
    <w:rsid w:val="00B66197"/>
    <w:rsid w:val="00B669CB"/>
    <w:rsid w:val="00B66D58"/>
    <w:rsid w:val="00B67EEF"/>
    <w:rsid w:val="00B711C0"/>
    <w:rsid w:val="00B713CD"/>
    <w:rsid w:val="00B715AB"/>
    <w:rsid w:val="00B71C4B"/>
    <w:rsid w:val="00B72273"/>
    <w:rsid w:val="00B73F66"/>
    <w:rsid w:val="00B745F9"/>
    <w:rsid w:val="00B7469E"/>
    <w:rsid w:val="00B761AE"/>
    <w:rsid w:val="00B76973"/>
    <w:rsid w:val="00B80493"/>
    <w:rsid w:val="00B82247"/>
    <w:rsid w:val="00B828C9"/>
    <w:rsid w:val="00B83332"/>
    <w:rsid w:val="00B85BD6"/>
    <w:rsid w:val="00B876DC"/>
    <w:rsid w:val="00B911E0"/>
    <w:rsid w:val="00B937A7"/>
    <w:rsid w:val="00B94D1F"/>
    <w:rsid w:val="00B952BD"/>
    <w:rsid w:val="00B95A15"/>
    <w:rsid w:val="00B95C01"/>
    <w:rsid w:val="00B95DB2"/>
    <w:rsid w:val="00B95EBB"/>
    <w:rsid w:val="00B97B21"/>
    <w:rsid w:val="00BA08AB"/>
    <w:rsid w:val="00BA11AF"/>
    <w:rsid w:val="00BA1270"/>
    <w:rsid w:val="00BA1ECD"/>
    <w:rsid w:val="00BA3304"/>
    <w:rsid w:val="00BA3E9B"/>
    <w:rsid w:val="00BA5A3D"/>
    <w:rsid w:val="00BA5D46"/>
    <w:rsid w:val="00BA6425"/>
    <w:rsid w:val="00BA7483"/>
    <w:rsid w:val="00BB1EDE"/>
    <w:rsid w:val="00BB21FB"/>
    <w:rsid w:val="00BB3E42"/>
    <w:rsid w:val="00BB44EE"/>
    <w:rsid w:val="00BB5C06"/>
    <w:rsid w:val="00BB6B3A"/>
    <w:rsid w:val="00BB6E6F"/>
    <w:rsid w:val="00BC02DF"/>
    <w:rsid w:val="00BC0A4A"/>
    <w:rsid w:val="00BC1ADB"/>
    <w:rsid w:val="00BC6768"/>
    <w:rsid w:val="00BC6B9F"/>
    <w:rsid w:val="00BC6C03"/>
    <w:rsid w:val="00BC789C"/>
    <w:rsid w:val="00BD0263"/>
    <w:rsid w:val="00BD1E60"/>
    <w:rsid w:val="00BD203F"/>
    <w:rsid w:val="00BD231E"/>
    <w:rsid w:val="00BD2B25"/>
    <w:rsid w:val="00BD3CBF"/>
    <w:rsid w:val="00BD5E09"/>
    <w:rsid w:val="00BD6240"/>
    <w:rsid w:val="00BD79E3"/>
    <w:rsid w:val="00BD7BAF"/>
    <w:rsid w:val="00BE051F"/>
    <w:rsid w:val="00BE0666"/>
    <w:rsid w:val="00BE0A13"/>
    <w:rsid w:val="00BE2348"/>
    <w:rsid w:val="00BE32A3"/>
    <w:rsid w:val="00BE4458"/>
    <w:rsid w:val="00BE49EA"/>
    <w:rsid w:val="00BE5856"/>
    <w:rsid w:val="00BE6064"/>
    <w:rsid w:val="00BE6927"/>
    <w:rsid w:val="00BF4DE4"/>
    <w:rsid w:val="00BF546E"/>
    <w:rsid w:val="00BF5E09"/>
    <w:rsid w:val="00BF6B8B"/>
    <w:rsid w:val="00BF755A"/>
    <w:rsid w:val="00C01259"/>
    <w:rsid w:val="00C01534"/>
    <w:rsid w:val="00C016EA"/>
    <w:rsid w:val="00C01846"/>
    <w:rsid w:val="00C0266D"/>
    <w:rsid w:val="00C034E7"/>
    <w:rsid w:val="00C03822"/>
    <w:rsid w:val="00C0402D"/>
    <w:rsid w:val="00C0443F"/>
    <w:rsid w:val="00C04844"/>
    <w:rsid w:val="00C051AC"/>
    <w:rsid w:val="00C053CB"/>
    <w:rsid w:val="00C05F58"/>
    <w:rsid w:val="00C0702B"/>
    <w:rsid w:val="00C07557"/>
    <w:rsid w:val="00C10B81"/>
    <w:rsid w:val="00C16045"/>
    <w:rsid w:val="00C1639B"/>
    <w:rsid w:val="00C17E0C"/>
    <w:rsid w:val="00C20700"/>
    <w:rsid w:val="00C218F1"/>
    <w:rsid w:val="00C2270B"/>
    <w:rsid w:val="00C22856"/>
    <w:rsid w:val="00C2541C"/>
    <w:rsid w:val="00C25A8E"/>
    <w:rsid w:val="00C306C6"/>
    <w:rsid w:val="00C34378"/>
    <w:rsid w:val="00C35D40"/>
    <w:rsid w:val="00C3733B"/>
    <w:rsid w:val="00C37CFC"/>
    <w:rsid w:val="00C4045C"/>
    <w:rsid w:val="00C40BEA"/>
    <w:rsid w:val="00C40C0A"/>
    <w:rsid w:val="00C415C0"/>
    <w:rsid w:val="00C415F0"/>
    <w:rsid w:val="00C41D3C"/>
    <w:rsid w:val="00C4513D"/>
    <w:rsid w:val="00C461E7"/>
    <w:rsid w:val="00C47AAC"/>
    <w:rsid w:val="00C47E02"/>
    <w:rsid w:val="00C504D6"/>
    <w:rsid w:val="00C51C7D"/>
    <w:rsid w:val="00C5397D"/>
    <w:rsid w:val="00C53F38"/>
    <w:rsid w:val="00C5419D"/>
    <w:rsid w:val="00C5515E"/>
    <w:rsid w:val="00C55FD0"/>
    <w:rsid w:val="00C562C4"/>
    <w:rsid w:val="00C62247"/>
    <w:rsid w:val="00C62BCF"/>
    <w:rsid w:val="00C6312A"/>
    <w:rsid w:val="00C636BF"/>
    <w:rsid w:val="00C6676F"/>
    <w:rsid w:val="00C66D36"/>
    <w:rsid w:val="00C742CC"/>
    <w:rsid w:val="00C760F8"/>
    <w:rsid w:val="00C76213"/>
    <w:rsid w:val="00C7679E"/>
    <w:rsid w:val="00C80157"/>
    <w:rsid w:val="00C80D18"/>
    <w:rsid w:val="00C8323E"/>
    <w:rsid w:val="00C85B74"/>
    <w:rsid w:val="00C86C16"/>
    <w:rsid w:val="00C8745B"/>
    <w:rsid w:val="00C911F1"/>
    <w:rsid w:val="00C912DC"/>
    <w:rsid w:val="00C91629"/>
    <w:rsid w:val="00C9164B"/>
    <w:rsid w:val="00C91DC2"/>
    <w:rsid w:val="00C93E0A"/>
    <w:rsid w:val="00CA09A4"/>
    <w:rsid w:val="00CA1045"/>
    <w:rsid w:val="00CA139A"/>
    <w:rsid w:val="00CA24D8"/>
    <w:rsid w:val="00CA3096"/>
    <w:rsid w:val="00CA4DD7"/>
    <w:rsid w:val="00CA554B"/>
    <w:rsid w:val="00CA5999"/>
    <w:rsid w:val="00CA642B"/>
    <w:rsid w:val="00CA664C"/>
    <w:rsid w:val="00CA6CCE"/>
    <w:rsid w:val="00CA7F26"/>
    <w:rsid w:val="00CB03F2"/>
    <w:rsid w:val="00CB314E"/>
    <w:rsid w:val="00CB31B0"/>
    <w:rsid w:val="00CC0329"/>
    <w:rsid w:val="00CC06A3"/>
    <w:rsid w:val="00CC11E1"/>
    <w:rsid w:val="00CC16FB"/>
    <w:rsid w:val="00CC1EC7"/>
    <w:rsid w:val="00CC32E8"/>
    <w:rsid w:val="00CC34BC"/>
    <w:rsid w:val="00CC397D"/>
    <w:rsid w:val="00CC429C"/>
    <w:rsid w:val="00CC4354"/>
    <w:rsid w:val="00CC487B"/>
    <w:rsid w:val="00CC5959"/>
    <w:rsid w:val="00CC6DAA"/>
    <w:rsid w:val="00CC7D88"/>
    <w:rsid w:val="00CD0B61"/>
    <w:rsid w:val="00CD1733"/>
    <w:rsid w:val="00CD17D3"/>
    <w:rsid w:val="00CD185B"/>
    <w:rsid w:val="00CD30A1"/>
    <w:rsid w:val="00CD3CB6"/>
    <w:rsid w:val="00CD4B84"/>
    <w:rsid w:val="00CD4BE9"/>
    <w:rsid w:val="00CD60DD"/>
    <w:rsid w:val="00CD77E6"/>
    <w:rsid w:val="00CD781C"/>
    <w:rsid w:val="00CD791B"/>
    <w:rsid w:val="00CD7C1F"/>
    <w:rsid w:val="00CE05FD"/>
    <w:rsid w:val="00CE1DD9"/>
    <w:rsid w:val="00CE33E6"/>
    <w:rsid w:val="00CE39E6"/>
    <w:rsid w:val="00CE3CCD"/>
    <w:rsid w:val="00CE50DC"/>
    <w:rsid w:val="00CE5E90"/>
    <w:rsid w:val="00CE7D0F"/>
    <w:rsid w:val="00CF0089"/>
    <w:rsid w:val="00CF0CE6"/>
    <w:rsid w:val="00CF19F2"/>
    <w:rsid w:val="00CF2F3C"/>
    <w:rsid w:val="00CF359A"/>
    <w:rsid w:val="00CF4032"/>
    <w:rsid w:val="00CF49E5"/>
    <w:rsid w:val="00CF5071"/>
    <w:rsid w:val="00CF50F0"/>
    <w:rsid w:val="00D0007D"/>
    <w:rsid w:val="00D00CE0"/>
    <w:rsid w:val="00D01746"/>
    <w:rsid w:val="00D01F16"/>
    <w:rsid w:val="00D04301"/>
    <w:rsid w:val="00D046F5"/>
    <w:rsid w:val="00D05D73"/>
    <w:rsid w:val="00D108DF"/>
    <w:rsid w:val="00D1371A"/>
    <w:rsid w:val="00D13C62"/>
    <w:rsid w:val="00D151DF"/>
    <w:rsid w:val="00D16C34"/>
    <w:rsid w:val="00D16E4A"/>
    <w:rsid w:val="00D21058"/>
    <w:rsid w:val="00D21114"/>
    <w:rsid w:val="00D237E5"/>
    <w:rsid w:val="00D2385E"/>
    <w:rsid w:val="00D27230"/>
    <w:rsid w:val="00D272C4"/>
    <w:rsid w:val="00D2774E"/>
    <w:rsid w:val="00D30AA5"/>
    <w:rsid w:val="00D30B0A"/>
    <w:rsid w:val="00D3137C"/>
    <w:rsid w:val="00D32DC2"/>
    <w:rsid w:val="00D3521C"/>
    <w:rsid w:val="00D35588"/>
    <w:rsid w:val="00D357A9"/>
    <w:rsid w:val="00D36D3B"/>
    <w:rsid w:val="00D37C7C"/>
    <w:rsid w:val="00D37CB5"/>
    <w:rsid w:val="00D4134E"/>
    <w:rsid w:val="00D41843"/>
    <w:rsid w:val="00D41AE0"/>
    <w:rsid w:val="00D43FEC"/>
    <w:rsid w:val="00D440AA"/>
    <w:rsid w:val="00D44760"/>
    <w:rsid w:val="00D447DC"/>
    <w:rsid w:val="00D45463"/>
    <w:rsid w:val="00D45BB7"/>
    <w:rsid w:val="00D45BFD"/>
    <w:rsid w:val="00D46424"/>
    <w:rsid w:val="00D4685F"/>
    <w:rsid w:val="00D471C6"/>
    <w:rsid w:val="00D471FA"/>
    <w:rsid w:val="00D474E5"/>
    <w:rsid w:val="00D51681"/>
    <w:rsid w:val="00D51BF4"/>
    <w:rsid w:val="00D5271C"/>
    <w:rsid w:val="00D52AEA"/>
    <w:rsid w:val="00D52D80"/>
    <w:rsid w:val="00D55515"/>
    <w:rsid w:val="00D55659"/>
    <w:rsid w:val="00D55718"/>
    <w:rsid w:val="00D56586"/>
    <w:rsid w:val="00D565AA"/>
    <w:rsid w:val="00D56C8D"/>
    <w:rsid w:val="00D60F42"/>
    <w:rsid w:val="00D63017"/>
    <w:rsid w:val="00D63670"/>
    <w:rsid w:val="00D64C01"/>
    <w:rsid w:val="00D67171"/>
    <w:rsid w:val="00D678D8"/>
    <w:rsid w:val="00D703A8"/>
    <w:rsid w:val="00D7051B"/>
    <w:rsid w:val="00D731DE"/>
    <w:rsid w:val="00D74B45"/>
    <w:rsid w:val="00D76CAA"/>
    <w:rsid w:val="00D77546"/>
    <w:rsid w:val="00D800F1"/>
    <w:rsid w:val="00D81B1A"/>
    <w:rsid w:val="00D81DD4"/>
    <w:rsid w:val="00D84C2C"/>
    <w:rsid w:val="00D84D6A"/>
    <w:rsid w:val="00D8598E"/>
    <w:rsid w:val="00D86494"/>
    <w:rsid w:val="00D87889"/>
    <w:rsid w:val="00D901BC"/>
    <w:rsid w:val="00D910DC"/>
    <w:rsid w:val="00D924A6"/>
    <w:rsid w:val="00D92EE1"/>
    <w:rsid w:val="00D93481"/>
    <w:rsid w:val="00D96A5A"/>
    <w:rsid w:val="00D96C33"/>
    <w:rsid w:val="00DA30A1"/>
    <w:rsid w:val="00DA313B"/>
    <w:rsid w:val="00DA505D"/>
    <w:rsid w:val="00DA562A"/>
    <w:rsid w:val="00DA5D11"/>
    <w:rsid w:val="00DA5D3B"/>
    <w:rsid w:val="00DA5E36"/>
    <w:rsid w:val="00DA65BC"/>
    <w:rsid w:val="00DA6822"/>
    <w:rsid w:val="00DA6F32"/>
    <w:rsid w:val="00DA716B"/>
    <w:rsid w:val="00DA7475"/>
    <w:rsid w:val="00DB1E68"/>
    <w:rsid w:val="00DB2BD2"/>
    <w:rsid w:val="00DB4019"/>
    <w:rsid w:val="00DB5D41"/>
    <w:rsid w:val="00DB6F8C"/>
    <w:rsid w:val="00DC1300"/>
    <w:rsid w:val="00DC1D4E"/>
    <w:rsid w:val="00DC4DD9"/>
    <w:rsid w:val="00DC7064"/>
    <w:rsid w:val="00DD0A35"/>
    <w:rsid w:val="00DD0BB0"/>
    <w:rsid w:val="00DD18AB"/>
    <w:rsid w:val="00DD1C5A"/>
    <w:rsid w:val="00DD1C78"/>
    <w:rsid w:val="00DD3254"/>
    <w:rsid w:val="00DD556F"/>
    <w:rsid w:val="00DD6B28"/>
    <w:rsid w:val="00DE0C6F"/>
    <w:rsid w:val="00DE1ADD"/>
    <w:rsid w:val="00DE6585"/>
    <w:rsid w:val="00DE693C"/>
    <w:rsid w:val="00DE74E0"/>
    <w:rsid w:val="00DE7A88"/>
    <w:rsid w:val="00DE7BCD"/>
    <w:rsid w:val="00DF0103"/>
    <w:rsid w:val="00DF28DD"/>
    <w:rsid w:val="00DF2CA4"/>
    <w:rsid w:val="00DF4334"/>
    <w:rsid w:val="00DF5CB2"/>
    <w:rsid w:val="00E01A07"/>
    <w:rsid w:val="00E02611"/>
    <w:rsid w:val="00E0285F"/>
    <w:rsid w:val="00E0457B"/>
    <w:rsid w:val="00E047A7"/>
    <w:rsid w:val="00E06DA8"/>
    <w:rsid w:val="00E1005E"/>
    <w:rsid w:val="00E11225"/>
    <w:rsid w:val="00E1186A"/>
    <w:rsid w:val="00E13308"/>
    <w:rsid w:val="00E13812"/>
    <w:rsid w:val="00E15ABB"/>
    <w:rsid w:val="00E16E45"/>
    <w:rsid w:val="00E20622"/>
    <w:rsid w:val="00E22329"/>
    <w:rsid w:val="00E22AD2"/>
    <w:rsid w:val="00E22FEC"/>
    <w:rsid w:val="00E23EAB"/>
    <w:rsid w:val="00E25B4E"/>
    <w:rsid w:val="00E26087"/>
    <w:rsid w:val="00E26778"/>
    <w:rsid w:val="00E2681A"/>
    <w:rsid w:val="00E26D59"/>
    <w:rsid w:val="00E27799"/>
    <w:rsid w:val="00E30F1E"/>
    <w:rsid w:val="00E31392"/>
    <w:rsid w:val="00E317F6"/>
    <w:rsid w:val="00E341FF"/>
    <w:rsid w:val="00E34592"/>
    <w:rsid w:val="00E36300"/>
    <w:rsid w:val="00E37471"/>
    <w:rsid w:val="00E37A0A"/>
    <w:rsid w:val="00E404BE"/>
    <w:rsid w:val="00E4121E"/>
    <w:rsid w:val="00E412C1"/>
    <w:rsid w:val="00E4239B"/>
    <w:rsid w:val="00E435A2"/>
    <w:rsid w:val="00E44844"/>
    <w:rsid w:val="00E4484D"/>
    <w:rsid w:val="00E46693"/>
    <w:rsid w:val="00E47B4A"/>
    <w:rsid w:val="00E50468"/>
    <w:rsid w:val="00E50D9E"/>
    <w:rsid w:val="00E52CAA"/>
    <w:rsid w:val="00E52EF4"/>
    <w:rsid w:val="00E53877"/>
    <w:rsid w:val="00E53A47"/>
    <w:rsid w:val="00E54181"/>
    <w:rsid w:val="00E54F64"/>
    <w:rsid w:val="00E55104"/>
    <w:rsid w:val="00E55168"/>
    <w:rsid w:val="00E5584B"/>
    <w:rsid w:val="00E56EFD"/>
    <w:rsid w:val="00E60DAD"/>
    <w:rsid w:val="00E61775"/>
    <w:rsid w:val="00E64D42"/>
    <w:rsid w:val="00E6537C"/>
    <w:rsid w:val="00E665A0"/>
    <w:rsid w:val="00E6762C"/>
    <w:rsid w:val="00E67680"/>
    <w:rsid w:val="00E711CF"/>
    <w:rsid w:val="00E718FF"/>
    <w:rsid w:val="00E72090"/>
    <w:rsid w:val="00E7220D"/>
    <w:rsid w:val="00E7264F"/>
    <w:rsid w:val="00E72886"/>
    <w:rsid w:val="00E7342E"/>
    <w:rsid w:val="00E73A86"/>
    <w:rsid w:val="00E742AD"/>
    <w:rsid w:val="00E778E3"/>
    <w:rsid w:val="00E77BAF"/>
    <w:rsid w:val="00E77F08"/>
    <w:rsid w:val="00E80314"/>
    <w:rsid w:val="00E804DC"/>
    <w:rsid w:val="00E80BB1"/>
    <w:rsid w:val="00E853E7"/>
    <w:rsid w:val="00E855D7"/>
    <w:rsid w:val="00E8609F"/>
    <w:rsid w:val="00E8784E"/>
    <w:rsid w:val="00E90136"/>
    <w:rsid w:val="00E920BA"/>
    <w:rsid w:val="00E923B2"/>
    <w:rsid w:val="00E9287A"/>
    <w:rsid w:val="00E9340B"/>
    <w:rsid w:val="00E93F1B"/>
    <w:rsid w:val="00E9779E"/>
    <w:rsid w:val="00EA0332"/>
    <w:rsid w:val="00EA0512"/>
    <w:rsid w:val="00EA180D"/>
    <w:rsid w:val="00EA2975"/>
    <w:rsid w:val="00EA3E58"/>
    <w:rsid w:val="00EA3FA8"/>
    <w:rsid w:val="00EA4B02"/>
    <w:rsid w:val="00EA59D0"/>
    <w:rsid w:val="00EA61E0"/>
    <w:rsid w:val="00EA70D5"/>
    <w:rsid w:val="00EA7E66"/>
    <w:rsid w:val="00EB128D"/>
    <w:rsid w:val="00EB1FD0"/>
    <w:rsid w:val="00EB25AA"/>
    <w:rsid w:val="00EB3381"/>
    <w:rsid w:val="00EB3E44"/>
    <w:rsid w:val="00EB41F4"/>
    <w:rsid w:val="00EB4836"/>
    <w:rsid w:val="00EB5039"/>
    <w:rsid w:val="00EB5620"/>
    <w:rsid w:val="00EB5E94"/>
    <w:rsid w:val="00EB6834"/>
    <w:rsid w:val="00EB72F6"/>
    <w:rsid w:val="00EC0DF2"/>
    <w:rsid w:val="00EC0FBF"/>
    <w:rsid w:val="00EC1088"/>
    <w:rsid w:val="00EC135F"/>
    <w:rsid w:val="00EC1EBC"/>
    <w:rsid w:val="00EC44B2"/>
    <w:rsid w:val="00EC4A44"/>
    <w:rsid w:val="00EC5552"/>
    <w:rsid w:val="00EC7431"/>
    <w:rsid w:val="00ED1B09"/>
    <w:rsid w:val="00ED1B77"/>
    <w:rsid w:val="00ED224D"/>
    <w:rsid w:val="00ED26E0"/>
    <w:rsid w:val="00ED2770"/>
    <w:rsid w:val="00ED2BB2"/>
    <w:rsid w:val="00ED3ACE"/>
    <w:rsid w:val="00ED3EF1"/>
    <w:rsid w:val="00ED4F70"/>
    <w:rsid w:val="00ED55B3"/>
    <w:rsid w:val="00ED66B7"/>
    <w:rsid w:val="00ED7170"/>
    <w:rsid w:val="00EE1808"/>
    <w:rsid w:val="00EE5DDF"/>
    <w:rsid w:val="00EE77FE"/>
    <w:rsid w:val="00EF1DD4"/>
    <w:rsid w:val="00EF2FB8"/>
    <w:rsid w:val="00EF4A9E"/>
    <w:rsid w:val="00EF632D"/>
    <w:rsid w:val="00EF6BCA"/>
    <w:rsid w:val="00EF7E6B"/>
    <w:rsid w:val="00F0063F"/>
    <w:rsid w:val="00F01733"/>
    <w:rsid w:val="00F0284F"/>
    <w:rsid w:val="00F02F11"/>
    <w:rsid w:val="00F032D4"/>
    <w:rsid w:val="00F03A61"/>
    <w:rsid w:val="00F03E31"/>
    <w:rsid w:val="00F043E0"/>
    <w:rsid w:val="00F067B0"/>
    <w:rsid w:val="00F10DBB"/>
    <w:rsid w:val="00F11127"/>
    <w:rsid w:val="00F12944"/>
    <w:rsid w:val="00F12A0E"/>
    <w:rsid w:val="00F13727"/>
    <w:rsid w:val="00F151CA"/>
    <w:rsid w:val="00F153F2"/>
    <w:rsid w:val="00F15AF7"/>
    <w:rsid w:val="00F16252"/>
    <w:rsid w:val="00F16F9B"/>
    <w:rsid w:val="00F170E1"/>
    <w:rsid w:val="00F172C7"/>
    <w:rsid w:val="00F174EE"/>
    <w:rsid w:val="00F2160F"/>
    <w:rsid w:val="00F2205E"/>
    <w:rsid w:val="00F2448C"/>
    <w:rsid w:val="00F24784"/>
    <w:rsid w:val="00F260B5"/>
    <w:rsid w:val="00F312CA"/>
    <w:rsid w:val="00F33B0D"/>
    <w:rsid w:val="00F34F90"/>
    <w:rsid w:val="00F3687C"/>
    <w:rsid w:val="00F37BCD"/>
    <w:rsid w:val="00F37E43"/>
    <w:rsid w:val="00F4067A"/>
    <w:rsid w:val="00F42D49"/>
    <w:rsid w:val="00F44A3F"/>
    <w:rsid w:val="00F45110"/>
    <w:rsid w:val="00F46557"/>
    <w:rsid w:val="00F50596"/>
    <w:rsid w:val="00F5086E"/>
    <w:rsid w:val="00F50FD8"/>
    <w:rsid w:val="00F519FB"/>
    <w:rsid w:val="00F53421"/>
    <w:rsid w:val="00F53A35"/>
    <w:rsid w:val="00F53F8E"/>
    <w:rsid w:val="00F56703"/>
    <w:rsid w:val="00F5764F"/>
    <w:rsid w:val="00F618E4"/>
    <w:rsid w:val="00F63B68"/>
    <w:rsid w:val="00F63BE5"/>
    <w:rsid w:val="00F63E00"/>
    <w:rsid w:val="00F64351"/>
    <w:rsid w:val="00F644C8"/>
    <w:rsid w:val="00F659B8"/>
    <w:rsid w:val="00F66154"/>
    <w:rsid w:val="00F6774C"/>
    <w:rsid w:val="00F677DD"/>
    <w:rsid w:val="00F67A35"/>
    <w:rsid w:val="00F70860"/>
    <w:rsid w:val="00F70B9E"/>
    <w:rsid w:val="00F70DE3"/>
    <w:rsid w:val="00F71278"/>
    <w:rsid w:val="00F7152E"/>
    <w:rsid w:val="00F71F81"/>
    <w:rsid w:val="00F7240F"/>
    <w:rsid w:val="00F7300B"/>
    <w:rsid w:val="00F744C0"/>
    <w:rsid w:val="00F7708C"/>
    <w:rsid w:val="00F77689"/>
    <w:rsid w:val="00F777B8"/>
    <w:rsid w:val="00F80747"/>
    <w:rsid w:val="00F818D4"/>
    <w:rsid w:val="00F83A45"/>
    <w:rsid w:val="00F83F32"/>
    <w:rsid w:val="00F84905"/>
    <w:rsid w:val="00F84E8E"/>
    <w:rsid w:val="00F86567"/>
    <w:rsid w:val="00F8707B"/>
    <w:rsid w:val="00F87282"/>
    <w:rsid w:val="00F87BDE"/>
    <w:rsid w:val="00F903B4"/>
    <w:rsid w:val="00F935C5"/>
    <w:rsid w:val="00F94EB3"/>
    <w:rsid w:val="00F94FE0"/>
    <w:rsid w:val="00F95602"/>
    <w:rsid w:val="00F959E4"/>
    <w:rsid w:val="00F95B0D"/>
    <w:rsid w:val="00F962ED"/>
    <w:rsid w:val="00F9638B"/>
    <w:rsid w:val="00F96978"/>
    <w:rsid w:val="00F96AA7"/>
    <w:rsid w:val="00F96FE1"/>
    <w:rsid w:val="00F97D95"/>
    <w:rsid w:val="00F97DC7"/>
    <w:rsid w:val="00F97EF6"/>
    <w:rsid w:val="00F97F0D"/>
    <w:rsid w:val="00FA0147"/>
    <w:rsid w:val="00FA0354"/>
    <w:rsid w:val="00FA0C70"/>
    <w:rsid w:val="00FA1EB2"/>
    <w:rsid w:val="00FA1EBB"/>
    <w:rsid w:val="00FA3ABF"/>
    <w:rsid w:val="00FA434C"/>
    <w:rsid w:val="00FA5204"/>
    <w:rsid w:val="00FA54D8"/>
    <w:rsid w:val="00FA5618"/>
    <w:rsid w:val="00FB1521"/>
    <w:rsid w:val="00FB1A17"/>
    <w:rsid w:val="00FB3030"/>
    <w:rsid w:val="00FB417D"/>
    <w:rsid w:val="00FB47E6"/>
    <w:rsid w:val="00FB5887"/>
    <w:rsid w:val="00FB63BE"/>
    <w:rsid w:val="00FC0645"/>
    <w:rsid w:val="00FC2438"/>
    <w:rsid w:val="00FC3C5B"/>
    <w:rsid w:val="00FC434E"/>
    <w:rsid w:val="00FC43EC"/>
    <w:rsid w:val="00FC463D"/>
    <w:rsid w:val="00FC55D1"/>
    <w:rsid w:val="00FD011A"/>
    <w:rsid w:val="00FD1A6B"/>
    <w:rsid w:val="00FD30A6"/>
    <w:rsid w:val="00FD3152"/>
    <w:rsid w:val="00FD316E"/>
    <w:rsid w:val="00FD44E3"/>
    <w:rsid w:val="00FD45F7"/>
    <w:rsid w:val="00FD70F8"/>
    <w:rsid w:val="00FE3117"/>
    <w:rsid w:val="00FE337A"/>
    <w:rsid w:val="00FE4144"/>
    <w:rsid w:val="00FE4478"/>
    <w:rsid w:val="00FE4B0D"/>
    <w:rsid w:val="00FE5CB5"/>
    <w:rsid w:val="00FE60F2"/>
    <w:rsid w:val="00FE63C0"/>
    <w:rsid w:val="00FE74EB"/>
    <w:rsid w:val="00FF1C4E"/>
    <w:rsid w:val="00FF1E24"/>
    <w:rsid w:val="00FF1F04"/>
    <w:rsid w:val="00FF2398"/>
    <w:rsid w:val="00FF4706"/>
    <w:rsid w:val="00FF4C4E"/>
    <w:rsid w:val="00FF4CF6"/>
    <w:rsid w:val="00FF5032"/>
    <w:rsid w:val="00FF70C4"/>
    <w:rsid w:val="00FF7600"/>
    <w:rsid w:val="00FF78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A39318B-ABC9-4267-8481-CA98083F76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E414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D8788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73A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73A8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73A8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73A86"/>
    <w:rPr>
      <w:sz w:val="18"/>
      <w:szCs w:val="18"/>
    </w:rPr>
  </w:style>
  <w:style w:type="character" w:styleId="a5">
    <w:name w:val="Hyperlink"/>
    <w:basedOn w:val="a0"/>
    <w:uiPriority w:val="99"/>
    <w:unhideWhenUsed/>
    <w:rsid w:val="0028642A"/>
    <w:rPr>
      <w:color w:val="0563C1" w:themeColor="hyperlink"/>
      <w:u w:val="single"/>
    </w:rPr>
  </w:style>
  <w:style w:type="paragraph" w:customStyle="1" w:styleId="-1">
    <w:name w:val="标题-1"/>
    <w:basedOn w:val="1"/>
    <w:autoRedefine/>
    <w:qFormat/>
    <w:rsid w:val="008517F1"/>
    <w:pPr>
      <w:keepNext w:val="0"/>
      <w:keepLines w:val="0"/>
      <w:widowControl/>
      <w:numPr>
        <w:numId w:val="1"/>
      </w:numPr>
      <w:spacing w:before="100" w:after="90" w:line="360" w:lineRule="auto"/>
      <w:jc w:val="left"/>
    </w:pPr>
    <w:rPr>
      <w:rFonts w:asciiTheme="majorEastAsia" w:eastAsiaTheme="majorEastAsia" w:hAnsiTheme="majorEastAsia"/>
      <w:sz w:val="30"/>
    </w:rPr>
  </w:style>
  <w:style w:type="paragraph" w:customStyle="1" w:styleId="-2">
    <w:name w:val="标题-2"/>
    <w:basedOn w:val="2"/>
    <w:autoRedefine/>
    <w:qFormat/>
    <w:rsid w:val="004440E4"/>
    <w:pPr>
      <w:keepNext w:val="0"/>
      <w:keepLines w:val="0"/>
      <w:numPr>
        <w:ilvl w:val="1"/>
        <w:numId w:val="1"/>
      </w:numPr>
      <w:spacing w:before="140" w:after="140" w:line="360" w:lineRule="auto"/>
      <w:ind w:left="567"/>
    </w:pPr>
    <w:rPr>
      <w:sz w:val="24"/>
    </w:rPr>
  </w:style>
  <w:style w:type="character" w:customStyle="1" w:styleId="1Char">
    <w:name w:val="标题 1 Char"/>
    <w:basedOn w:val="a0"/>
    <w:link w:val="1"/>
    <w:uiPriority w:val="9"/>
    <w:rsid w:val="00FE4144"/>
    <w:rPr>
      <w:b/>
      <w:bCs/>
      <w:kern w:val="44"/>
      <w:sz w:val="44"/>
      <w:szCs w:val="44"/>
    </w:rPr>
  </w:style>
  <w:style w:type="paragraph" w:styleId="a6">
    <w:name w:val="List Paragraph"/>
    <w:basedOn w:val="a"/>
    <w:uiPriority w:val="34"/>
    <w:qFormat/>
    <w:rsid w:val="00BB44EE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semiHidden/>
    <w:rsid w:val="00D87889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-3">
    <w:name w:val="标题-3"/>
    <w:basedOn w:val="a"/>
    <w:link w:val="-3Char"/>
    <w:autoRedefine/>
    <w:qFormat/>
    <w:rsid w:val="00EB41F4"/>
    <w:pPr>
      <w:numPr>
        <w:ilvl w:val="2"/>
        <w:numId w:val="1"/>
      </w:numPr>
      <w:spacing w:before="140" w:after="140" w:line="360" w:lineRule="auto"/>
      <w:ind w:left="567"/>
      <w:outlineLvl w:val="2"/>
    </w:pPr>
    <w:rPr>
      <w:rFonts w:asciiTheme="minorEastAsia" w:hAnsiTheme="minorEastAsia"/>
      <w:b/>
      <w:sz w:val="24"/>
      <w:szCs w:val="21"/>
    </w:rPr>
  </w:style>
  <w:style w:type="character" w:customStyle="1" w:styleId="-3Char">
    <w:name w:val="标题-3 Char"/>
    <w:basedOn w:val="a0"/>
    <w:link w:val="-3"/>
    <w:rsid w:val="00EB41F4"/>
    <w:rPr>
      <w:rFonts w:asciiTheme="minorEastAsia" w:hAnsiTheme="minorEastAsia"/>
      <w:b/>
      <w:sz w:val="24"/>
      <w:szCs w:val="21"/>
    </w:rPr>
  </w:style>
  <w:style w:type="table" w:styleId="a7">
    <w:name w:val="Table Grid"/>
    <w:basedOn w:val="a1"/>
    <w:uiPriority w:val="39"/>
    <w:rsid w:val="00A713D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annotation reference"/>
    <w:basedOn w:val="a0"/>
    <w:uiPriority w:val="99"/>
    <w:semiHidden/>
    <w:unhideWhenUsed/>
    <w:rsid w:val="00697895"/>
    <w:rPr>
      <w:sz w:val="21"/>
      <w:szCs w:val="21"/>
    </w:rPr>
  </w:style>
  <w:style w:type="paragraph" w:styleId="a9">
    <w:name w:val="annotation text"/>
    <w:basedOn w:val="a"/>
    <w:link w:val="Char1"/>
    <w:uiPriority w:val="99"/>
    <w:semiHidden/>
    <w:unhideWhenUsed/>
    <w:rsid w:val="00697895"/>
    <w:pPr>
      <w:jc w:val="left"/>
    </w:pPr>
  </w:style>
  <w:style w:type="character" w:customStyle="1" w:styleId="Char1">
    <w:name w:val="批注文字 Char"/>
    <w:basedOn w:val="a0"/>
    <w:link w:val="a9"/>
    <w:uiPriority w:val="99"/>
    <w:semiHidden/>
    <w:rsid w:val="00697895"/>
  </w:style>
  <w:style w:type="paragraph" w:styleId="aa">
    <w:name w:val="annotation subject"/>
    <w:basedOn w:val="a9"/>
    <w:next w:val="a9"/>
    <w:link w:val="Char2"/>
    <w:uiPriority w:val="99"/>
    <w:semiHidden/>
    <w:unhideWhenUsed/>
    <w:rsid w:val="00697895"/>
    <w:rPr>
      <w:b/>
      <w:bCs/>
    </w:rPr>
  </w:style>
  <w:style w:type="character" w:customStyle="1" w:styleId="Char2">
    <w:name w:val="批注主题 Char"/>
    <w:basedOn w:val="Char1"/>
    <w:link w:val="aa"/>
    <w:uiPriority w:val="99"/>
    <w:semiHidden/>
    <w:rsid w:val="00697895"/>
    <w:rPr>
      <w:b/>
      <w:bCs/>
    </w:rPr>
  </w:style>
  <w:style w:type="paragraph" w:styleId="ab">
    <w:name w:val="Balloon Text"/>
    <w:basedOn w:val="a"/>
    <w:link w:val="Char3"/>
    <w:uiPriority w:val="99"/>
    <w:semiHidden/>
    <w:unhideWhenUsed/>
    <w:rsid w:val="00697895"/>
    <w:rPr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semiHidden/>
    <w:rsid w:val="0069789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CE733A-545B-4A40-BB56-1C191E9BD5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9</TotalTime>
  <Pages>6</Pages>
  <Words>151</Words>
  <Characters>867</Characters>
  <Application>Microsoft Office Word</Application>
  <DocSecurity>0</DocSecurity>
  <Lines>7</Lines>
  <Paragraphs>2</Paragraphs>
  <ScaleCrop>false</ScaleCrop>
  <Company/>
  <LinksUpToDate>false</LinksUpToDate>
  <CharactersWithSpaces>10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夏小平</dc:creator>
  <cp:keywords/>
  <dc:description/>
  <cp:lastModifiedBy>夏小平</cp:lastModifiedBy>
  <cp:revision>137</cp:revision>
  <dcterms:created xsi:type="dcterms:W3CDTF">2016-08-15T02:56:00Z</dcterms:created>
  <dcterms:modified xsi:type="dcterms:W3CDTF">2016-08-16T03:32:00Z</dcterms:modified>
</cp:coreProperties>
</file>